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69"/>
  </p:notesMasterIdLst>
  <p:sldIdLst>
    <p:sldId id="507" r:id="rId2"/>
    <p:sldId id="508" r:id="rId3"/>
    <p:sldId id="456" r:id="rId4"/>
    <p:sldId id="458" r:id="rId5"/>
    <p:sldId id="459" r:id="rId6"/>
    <p:sldId id="461" r:id="rId7"/>
    <p:sldId id="462" r:id="rId8"/>
    <p:sldId id="460" r:id="rId9"/>
    <p:sldId id="465" r:id="rId10"/>
    <p:sldId id="463" r:id="rId11"/>
    <p:sldId id="464" r:id="rId12"/>
    <p:sldId id="501" r:id="rId13"/>
    <p:sldId id="500" r:id="rId14"/>
    <p:sldId id="466" r:id="rId15"/>
    <p:sldId id="568" r:id="rId16"/>
    <p:sldId id="569" r:id="rId17"/>
    <p:sldId id="570" r:id="rId18"/>
    <p:sldId id="571" r:id="rId19"/>
    <p:sldId id="572" r:id="rId20"/>
    <p:sldId id="573" r:id="rId21"/>
    <p:sldId id="499" r:id="rId22"/>
    <p:sldId id="467" r:id="rId23"/>
    <p:sldId id="502" r:id="rId24"/>
    <p:sldId id="504" r:id="rId25"/>
    <p:sldId id="503" r:id="rId26"/>
    <p:sldId id="505" r:id="rId27"/>
    <p:sldId id="506" r:id="rId28"/>
    <p:sldId id="509" r:id="rId29"/>
    <p:sldId id="269" r:id="rId30"/>
    <p:sldId id="288" r:id="rId31"/>
    <p:sldId id="257" r:id="rId32"/>
    <p:sldId id="567" r:id="rId33"/>
    <p:sldId id="529" r:id="rId34"/>
    <p:sldId id="457" r:id="rId35"/>
    <p:sldId id="362" r:id="rId36"/>
    <p:sldId id="364" r:id="rId37"/>
    <p:sldId id="363" r:id="rId38"/>
    <p:sldId id="365" r:id="rId39"/>
    <p:sldId id="367" r:id="rId40"/>
    <p:sldId id="549" r:id="rId41"/>
    <p:sldId id="550" r:id="rId42"/>
    <p:sldId id="559" r:id="rId43"/>
    <p:sldId id="453" r:id="rId44"/>
    <p:sldId id="325" r:id="rId45"/>
    <p:sldId id="326" r:id="rId46"/>
    <p:sldId id="328" r:id="rId47"/>
    <p:sldId id="516" r:id="rId48"/>
    <p:sldId id="518" r:id="rId49"/>
    <p:sldId id="519" r:id="rId50"/>
    <p:sldId id="521" r:id="rId51"/>
    <p:sldId id="522" r:id="rId52"/>
    <p:sldId id="484" r:id="rId53"/>
    <p:sldId id="485" r:id="rId54"/>
    <p:sldId id="561" r:id="rId55"/>
    <p:sldId id="264" r:id="rId56"/>
    <p:sldId id="523" r:id="rId57"/>
    <p:sldId id="361" r:id="rId58"/>
    <p:sldId id="524" r:id="rId59"/>
    <p:sldId id="373" r:id="rId60"/>
    <p:sldId id="272" r:id="rId61"/>
    <p:sldId id="562" r:id="rId62"/>
    <p:sldId id="498" r:id="rId63"/>
    <p:sldId id="526" r:id="rId64"/>
    <p:sldId id="492" r:id="rId65"/>
    <p:sldId id="574" r:id="rId66"/>
    <p:sldId id="575" r:id="rId67"/>
    <p:sldId id="299" r:id="rId6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3178"/>
    <p:restoredTop sz="92867" autoAdjust="0"/>
  </p:normalViewPr>
  <p:slideViewPr>
    <p:cSldViewPr snapToGrid="0" snapToObjects="1">
      <p:cViewPr varScale="1">
        <p:scale>
          <a:sx n="111" d="100"/>
          <a:sy n="111" d="100"/>
        </p:scale>
        <p:origin x="864" y="2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jp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5.png"/><Relationship Id="rId1" Type="http://schemas.openxmlformats.org/officeDocument/2006/relationships/image" Target="../media/image44.jp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jp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5.png"/><Relationship Id="rId1" Type="http://schemas.openxmlformats.org/officeDocument/2006/relationships/image" Target="../media/image44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ru-RU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11A31C6-5F82-DE48-B54A-62CE64B7D7A9}" type="doc">
      <dgm:prSet loTypeId="urn:microsoft.com/office/officeart/2008/layout/CaptionedPictures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ru-RU"/>
        </a:p>
      </dgm:t>
    </dgm:pt>
    <dgm:pt modelId="{4D1E90D0-04C9-1F4D-A8DB-64375618EFEE}">
      <dgm:prSet/>
      <dgm:spPr/>
      <dgm:t>
        <a:bodyPr/>
        <a:lstStyle/>
        <a:p>
          <a:r>
            <a:rPr lang="ru-RU" dirty="0">
              <a:solidFill>
                <a:schemeClr val="tx1"/>
              </a:solidFill>
            </a:rPr>
            <a:t>Критерии и цели не определены</a:t>
          </a:r>
        </a:p>
      </dgm:t>
    </dgm:pt>
    <dgm:pt modelId="{470D3B35-1FAE-E043-A779-EC8B8E1BE691}" type="parTrans" cxnId="{DB72CCFC-45E2-4A40-9F1B-74ED0DA131FE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6EADC18-179D-4A4A-AC9C-4DB22F7DFB37}" type="sibTrans" cxnId="{DB72CCFC-45E2-4A40-9F1B-74ED0DA131FE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076CB24-BB32-5644-8CDB-48ED1783B2EA}">
      <dgm:prSet/>
      <dgm:spPr/>
      <dgm:t>
        <a:bodyPr/>
        <a:lstStyle/>
        <a:p>
          <a:r>
            <a:rPr lang="ru-RU">
              <a:solidFill>
                <a:schemeClr val="tx1"/>
              </a:solidFill>
            </a:rPr>
            <a:t>Нет данных</a:t>
          </a:r>
          <a:endParaRPr lang="ru-RU" dirty="0">
            <a:solidFill>
              <a:schemeClr val="tx1"/>
            </a:solidFill>
          </a:endParaRPr>
        </a:p>
      </dgm:t>
    </dgm:pt>
    <dgm:pt modelId="{30903E46-9DFF-4B4A-8E1B-BD5EDC11CE28}" type="parTrans" cxnId="{EA4BE562-F421-9243-93FB-AE07BE646F44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70F78A1-A660-CC42-A4EF-5693E0BFA28B}" type="sibTrans" cxnId="{EA4BE562-F421-9243-93FB-AE07BE646F44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2D820F1-1DD6-2B4C-9FDF-8475BC67046F}">
      <dgm:prSet/>
      <dgm:spPr/>
      <dgm:t>
        <a:bodyPr/>
        <a:lstStyle/>
        <a:p>
          <a:r>
            <a:rPr lang="ru-RU">
              <a:solidFill>
                <a:schemeClr val="tx1"/>
              </a:solidFill>
            </a:rPr>
            <a:t>Пространство поиска решений колоссально – даже суперкомпьютер не справится</a:t>
          </a:r>
          <a:endParaRPr lang="ru-RU" dirty="0">
            <a:solidFill>
              <a:schemeClr val="tx1"/>
            </a:solidFill>
          </a:endParaRPr>
        </a:p>
      </dgm:t>
    </dgm:pt>
    <dgm:pt modelId="{8E2C105E-3E43-8544-BF9D-2BEB221723D0}" type="parTrans" cxnId="{700222CA-2BCB-5146-9F83-86FB1165629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93094320-E5F4-DF49-A7C3-202B1799F69E}" type="sibTrans" cxnId="{700222CA-2BCB-5146-9F83-86FB1165629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7EF3D3D-9735-304E-8227-D38B4629FC63}" type="pres">
      <dgm:prSet presAssocID="{A11A31C6-5F82-DE48-B54A-62CE64B7D7A9}" presName="Name0" presStyleCnt="0">
        <dgm:presLayoutVars>
          <dgm:chMax/>
          <dgm:chPref/>
          <dgm:dir/>
        </dgm:presLayoutVars>
      </dgm:prSet>
      <dgm:spPr/>
    </dgm:pt>
    <dgm:pt modelId="{A1344B61-9234-A043-8624-0EF7B476B0D8}" type="pres">
      <dgm:prSet presAssocID="{4D1E90D0-04C9-1F4D-A8DB-64375618EFEE}" presName="composite" presStyleCnt="0">
        <dgm:presLayoutVars>
          <dgm:chMax val="1"/>
          <dgm:chPref val="1"/>
        </dgm:presLayoutVars>
      </dgm:prSet>
      <dgm:spPr/>
    </dgm:pt>
    <dgm:pt modelId="{D37AC44B-CA82-EE40-880B-D81957B2007F}" type="pres">
      <dgm:prSet presAssocID="{4D1E90D0-04C9-1F4D-A8DB-64375618EFEE}" presName="Accent" presStyleLbl="trAlignAcc1" presStyleIdx="0" presStyleCnt="3">
        <dgm:presLayoutVars>
          <dgm:chMax val="0"/>
          <dgm:chPref val="0"/>
        </dgm:presLayoutVars>
      </dgm:prSet>
      <dgm:spPr/>
    </dgm:pt>
    <dgm:pt modelId="{3E9B36E2-1926-2C4D-9711-A839558F6670}" type="pres">
      <dgm:prSet presAssocID="{4D1E90D0-04C9-1F4D-A8DB-64375618EFEE}" presName="Image" presStyleLbl="alignImgPlace1" presStyleIdx="0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accent1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</dgm:spPr>
    </dgm:pt>
    <dgm:pt modelId="{14689CCF-CA00-2F40-8846-269DEBD30453}" type="pres">
      <dgm:prSet presAssocID="{4D1E90D0-04C9-1F4D-A8DB-64375618EFEE}" presName="ChildComposite" presStyleCnt="0"/>
      <dgm:spPr/>
    </dgm:pt>
    <dgm:pt modelId="{8D4E5C27-5BAD-7C4D-9CB3-B1DFB3D02546}" type="pres">
      <dgm:prSet presAssocID="{4D1E90D0-04C9-1F4D-A8DB-64375618EFEE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DAA696DD-6583-A94D-8645-4A1479F8E6F3}" type="pres">
      <dgm:prSet presAssocID="{4D1E90D0-04C9-1F4D-A8DB-64375618EFEE}" presName="Parent" presStyleLbl="revTx" presStyleIdx="0" presStyleCnt="3">
        <dgm:presLayoutVars>
          <dgm:chMax val="1"/>
          <dgm:chPref val="0"/>
          <dgm:bulletEnabled val="1"/>
        </dgm:presLayoutVars>
      </dgm:prSet>
      <dgm:spPr/>
    </dgm:pt>
    <dgm:pt modelId="{23893C28-77F6-BC4B-B8E2-7AD0C1E5D112}" type="pres">
      <dgm:prSet presAssocID="{36EADC18-179D-4A4A-AC9C-4DB22F7DFB37}" presName="sibTrans" presStyleCnt="0"/>
      <dgm:spPr/>
    </dgm:pt>
    <dgm:pt modelId="{271DE095-5983-2644-959C-8615AF7FED80}" type="pres">
      <dgm:prSet presAssocID="{E076CB24-BB32-5644-8CDB-48ED1783B2EA}" presName="composite" presStyleCnt="0">
        <dgm:presLayoutVars>
          <dgm:chMax val="1"/>
          <dgm:chPref val="1"/>
        </dgm:presLayoutVars>
      </dgm:prSet>
      <dgm:spPr/>
    </dgm:pt>
    <dgm:pt modelId="{46803F90-BA7F-9F46-8FD7-FB548CAF29A0}" type="pres">
      <dgm:prSet presAssocID="{E076CB24-BB32-5644-8CDB-48ED1783B2EA}" presName="Accent" presStyleLbl="trAlignAcc1" presStyleIdx="1" presStyleCnt="3">
        <dgm:presLayoutVars>
          <dgm:chMax val="0"/>
          <dgm:chPref val="0"/>
        </dgm:presLayoutVars>
      </dgm:prSet>
      <dgm:spPr/>
    </dgm:pt>
    <dgm:pt modelId="{7A2A3AA7-858B-9843-924B-49D7A4C76DDF}" type="pres">
      <dgm:prSet presAssocID="{E076CB24-BB32-5644-8CDB-48ED1783B2EA}" presName="Image" presStyleLbl="alignImgPlace1" presStyleIdx="1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2">
            <a:duotone>
              <a:schemeClr val="accent1">
                <a:hueOff val="36168"/>
                <a:satOff val="-1390"/>
                <a:lumOff val="4885"/>
                <a:alphaOff val="0"/>
                <a:shade val="20000"/>
                <a:satMod val="200000"/>
              </a:schemeClr>
              <a:schemeClr val="accent1">
                <a:hueOff val="36168"/>
                <a:satOff val="-1390"/>
                <a:lumOff val="4885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</dgm:spPr>
    </dgm:pt>
    <dgm:pt modelId="{773B52DF-1B64-5546-B677-4E561A2E2F80}" type="pres">
      <dgm:prSet presAssocID="{E076CB24-BB32-5644-8CDB-48ED1783B2EA}" presName="ChildComposite" presStyleCnt="0"/>
      <dgm:spPr/>
    </dgm:pt>
    <dgm:pt modelId="{CB50F4A3-BF73-394A-9FF6-D3768478B655}" type="pres">
      <dgm:prSet presAssocID="{E076CB24-BB32-5644-8CDB-48ED1783B2EA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3594B02A-C555-AC4B-B9EA-5121CB0ABFED}" type="pres">
      <dgm:prSet presAssocID="{E076CB24-BB32-5644-8CDB-48ED1783B2EA}" presName="Parent" presStyleLbl="revTx" presStyleIdx="1" presStyleCnt="3">
        <dgm:presLayoutVars>
          <dgm:chMax val="1"/>
          <dgm:chPref val="0"/>
          <dgm:bulletEnabled val="1"/>
        </dgm:presLayoutVars>
      </dgm:prSet>
      <dgm:spPr/>
    </dgm:pt>
    <dgm:pt modelId="{A68366DE-DE80-4A4A-9FAB-AF1B69636FC0}" type="pres">
      <dgm:prSet presAssocID="{E70F78A1-A660-CC42-A4EF-5693E0BFA28B}" presName="sibTrans" presStyleCnt="0"/>
      <dgm:spPr/>
    </dgm:pt>
    <dgm:pt modelId="{3FCBC4DB-7AFD-564E-B8AA-4CF579ECC004}" type="pres">
      <dgm:prSet presAssocID="{E2D820F1-1DD6-2B4C-9FDF-8475BC67046F}" presName="composite" presStyleCnt="0">
        <dgm:presLayoutVars>
          <dgm:chMax val="1"/>
          <dgm:chPref val="1"/>
        </dgm:presLayoutVars>
      </dgm:prSet>
      <dgm:spPr/>
    </dgm:pt>
    <dgm:pt modelId="{B96C0664-5376-C841-A6A3-5D81B158AD9A}" type="pres">
      <dgm:prSet presAssocID="{E2D820F1-1DD6-2B4C-9FDF-8475BC67046F}" presName="Accent" presStyleLbl="trAlignAcc1" presStyleIdx="2" presStyleCnt="3">
        <dgm:presLayoutVars>
          <dgm:chMax val="0"/>
          <dgm:chPref val="0"/>
        </dgm:presLayoutVars>
      </dgm:prSet>
      <dgm:spPr/>
    </dgm:pt>
    <dgm:pt modelId="{F384104E-971B-A84E-B130-7F680E5F58CD}" type="pres">
      <dgm:prSet presAssocID="{E2D820F1-1DD6-2B4C-9FDF-8475BC67046F}" presName="Image" presStyleLbl="alignImgPlace1" presStyleIdx="2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3">
            <a:duotone>
              <a:schemeClr val="accent1">
                <a:hueOff val="72337"/>
                <a:satOff val="-2780"/>
                <a:lumOff val="9770"/>
                <a:alphaOff val="0"/>
                <a:shade val="20000"/>
                <a:satMod val="200000"/>
              </a:schemeClr>
              <a:schemeClr val="accent1">
                <a:hueOff val="72337"/>
                <a:satOff val="-2780"/>
                <a:lumOff val="977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</dgm:spPr>
    </dgm:pt>
    <dgm:pt modelId="{6FD4C86A-CE01-2F42-8559-D407F639E812}" type="pres">
      <dgm:prSet presAssocID="{E2D820F1-1DD6-2B4C-9FDF-8475BC67046F}" presName="ChildComposite" presStyleCnt="0"/>
      <dgm:spPr/>
    </dgm:pt>
    <dgm:pt modelId="{0F00D752-9482-BC48-925A-86F1B49657F1}" type="pres">
      <dgm:prSet presAssocID="{E2D820F1-1DD6-2B4C-9FDF-8475BC67046F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FD2041F1-7E8F-1A45-9572-722A41F32E78}" type="pres">
      <dgm:prSet presAssocID="{E2D820F1-1DD6-2B4C-9FDF-8475BC67046F}" presName="Parent" presStyleLbl="revTx" presStyleIdx="2" presStyleCnt="3">
        <dgm:presLayoutVars>
          <dgm:chMax val="1"/>
          <dgm:chPref val="0"/>
          <dgm:bulletEnabled val="1"/>
        </dgm:presLayoutVars>
      </dgm:prSet>
      <dgm:spPr/>
    </dgm:pt>
  </dgm:ptLst>
  <dgm:cxnLst>
    <dgm:cxn modelId="{F4A1A90F-5C32-4F4B-808C-FB1DC16CFB70}" type="presOf" srcId="{E076CB24-BB32-5644-8CDB-48ED1783B2EA}" destId="{3594B02A-C555-AC4B-B9EA-5121CB0ABFED}" srcOrd="0" destOrd="0" presId="urn:microsoft.com/office/officeart/2008/layout/CaptionedPictures"/>
    <dgm:cxn modelId="{15918D51-D799-D448-B2B5-888BB954ADC5}" type="presOf" srcId="{E2D820F1-1DD6-2B4C-9FDF-8475BC67046F}" destId="{FD2041F1-7E8F-1A45-9572-722A41F32E78}" srcOrd="0" destOrd="0" presId="urn:microsoft.com/office/officeart/2008/layout/CaptionedPictures"/>
    <dgm:cxn modelId="{EA4BE562-F421-9243-93FB-AE07BE646F44}" srcId="{A11A31C6-5F82-DE48-B54A-62CE64B7D7A9}" destId="{E076CB24-BB32-5644-8CDB-48ED1783B2EA}" srcOrd="1" destOrd="0" parTransId="{30903E46-9DFF-4B4A-8E1B-BD5EDC11CE28}" sibTransId="{E70F78A1-A660-CC42-A4EF-5693E0BFA28B}"/>
    <dgm:cxn modelId="{F1444070-5469-8349-869C-A61D3B4CCC7E}" type="presOf" srcId="{4D1E90D0-04C9-1F4D-A8DB-64375618EFEE}" destId="{DAA696DD-6583-A94D-8645-4A1479F8E6F3}" srcOrd="0" destOrd="0" presId="urn:microsoft.com/office/officeart/2008/layout/CaptionedPictures"/>
    <dgm:cxn modelId="{700222CA-2BCB-5146-9F83-86FB1165629C}" srcId="{A11A31C6-5F82-DE48-B54A-62CE64B7D7A9}" destId="{E2D820F1-1DD6-2B4C-9FDF-8475BC67046F}" srcOrd="2" destOrd="0" parTransId="{8E2C105E-3E43-8544-BF9D-2BEB221723D0}" sibTransId="{93094320-E5F4-DF49-A7C3-202B1799F69E}"/>
    <dgm:cxn modelId="{E68FE7E3-7F35-184D-BD33-B233532438C9}" type="presOf" srcId="{A11A31C6-5F82-DE48-B54A-62CE64B7D7A9}" destId="{37EF3D3D-9735-304E-8227-D38B4629FC63}" srcOrd="0" destOrd="0" presId="urn:microsoft.com/office/officeart/2008/layout/CaptionedPictures"/>
    <dgm:cxn modelId="{DB72CCFC-45E2-4A40-9F1B-74ED0DA131FE}" srcId="{A11A31C6-5F82-DE48-B54A-62CE64B7D7A9}" destId="{4D1E90D0-04C9-1F4D-A8DB-64375618EFEE}" srcOrd="0" destOrd="0" parTransId="{470D3B35-1FAE-E043-A779-EC8B8E1BE691}" sibTransId="{36EADC18-179D-4A4A-AC9C-4DB22F7DFB37}"/>
    <dgm:cxn modelId="{760375B3-40CD-E244-9921-126C5A258AB6}" type="presParOf" srcId="{37EF3D3D-9735-304E-8227-D38B4629FC63}" destId="{A1344B61-9234-A043-8624-0EF7B476B0D8}" srcOrd="0" destOrd="0" presId="urn:microsoft.com/office/officeart/2008/layout/CaptionedPictures"/>
    <dgm:cxn modelId="{58A72F1D-545F-A84F-A6BF-DDFBFE8E295A}" type="presParOf" srcId="{A1344B61-9234-A043-8624-0EF7B476B0D8}" destId="{D37AC44B-CA82-EE40-880B-D81957B2007F}" srcOrd="0" destOrd="0" presId="urn:microsoft.com/office/officeart/2008/layout/CaptionedPictures"/>
    <dgm:cxn modelId="{1F6B7583-7962-FA40-A7BE-68BB7EEBBEC3}" type="presParOf" srcId="{A1344B61-9234-A043-8624-0EF7B476B0D8}" destId="{3E9B36E2-1926-2C4D-9711-A839558F6670}" srcOrd="1" destOrd="0" presId="urn:microsoft.com/office/officeart/2008/layout/CaptionedPictures"/>
    <dgm:cxn modelId="{59830E9C-4407-8D42-B5CD-A89346D6FAE1}" type="presParOf" srcId="{A1344B61-9234-A043-8624-0EF7B476B0D8}" destId="{14689CCF-CA00-2F40-8846-269DEBD30453}" srcOrd="2" destOrd="0" presId="urn:microsoft.com/office/officeart/2008/layout/CaptionedPictures"/>
    <dgm:cxn modelId="{9DB89AB5-8C78-0A44-BEA8-0086911581E9}" type="presParOf" srcId="{14689CCF-CA00-2F40-8846-269DEBD30453}" destId="{8D4E5C27-5BAD-7C4D-9CB3-B1DFB3D02546}" srcOrd="0" destOrd="0" presId="urn:microsoft.com/office/officeart/2008/layout/CaptionedPictures"/>
    <dgm:cxn modelId="{C6151D18-ADE6-A343-A731-205968980213}" type="presParOf" srcId="{14689CCF-CA00-2F40-8846-269DEBD30453}" destId="{DAA696DD-6583-A94D-8645-4A1479F8E6F3}" srcOrd="1" destOrd="0" presId="urn:microsoft.com/office/officeart/2008/layout/CaptionedPictures"/>
    <dgm:cxn modelId="{8CC30473-1D21-B043-AC6B-6F430DCCFA20}" type="presParOf" srcId="{37EF3D3D-9735-304E-8227-D38B4629FC63}" destId="{23893C28-77F6-BC4B-B8E2-7AD0C1E5D112}" srcOrd="1" destOrd="0" presId="urn:microsoft.com/office/officeart/2008/layout/CaptionedPictures"/>
    <dgm:cxn modelId="{89DB45F0-E4B9-534D-8F90-EDC711061CFE}" type="presParOf" srcId="{37EF3D3D-9735-304E-8227-D38B4629FC63}" destId="{271DE095-5983-2644-959C-8615AF7FED80}" srcOrd="2" destOrd="0" presId="urn:microsoft.com/office/officeart/2008/layout/CaptionedPictures"/>
    <dgm:cxn modelId="{AF58ACCF-C7AA-8E41-ACC2-07F2A8417528}" type="presParOf" srcId="{271DE095-5983-2644-959C-8615AF7FED80}" destId="{46803F90-BA7F-9F46-8FD7-FB548CAF29A0}" srcOrd="0" destOrd="0" presId="urn:microsoft.com/office/officeart/2008/layout/CaptionedPictures"/>
    <dgm:cxn modelId="{6FD66490-9FD6-AF49-A7F7-410C25B4876E}" type="presParOf" srcId="{271DE095-5983-2644-959C-8615AF7FED80}" destId="{7A2A3AA7-858B-9843-924B-49D7A4C76DDF}" srcOrd="1" destOrd="0" presId="urn:microsoft.com/office/officeart/2008/layout/CaptionedPictures"/>
    <dgm:cxn modelId="{E42B2B20-6F9B-1041-A54D-AAC5AE2A15EF}" type="presParOf" srcId="{271DE095-5983-2644-959C-8615AF7FED80}" destId="{773B52DF-1B64-5546-B677-4E561A2E2F80}" srcOrd="2" destOrd="0" presId="urn:microsoft.com/office/officeart/2008/layout/CaptionedPictures"/>
    <dgm:cxn modelId="{6414BDB9-506E-9840-A498-EDD8B834866C}" type="presParOf" srcId="{773B52DF-1B64-5546-B677-4E561A2E2F80}" destId="{CB50F4A3-BF73-394A-9FF6-D3768478B655}" srcOrd="0" destOrd="0" presId="urn:microsoft.com/office/officeart/2008/layout/CaptionedPictures"/>
    <dgm:cxn modelId="{A28D4242-ADB1-484C-971B-92BBCEE72990}" type="presParOf" srcId="{773B52DF-1B64-5546-B677-4E561A2E2F80}" destId="{3594B02A-C555-AC4B-B9EA-5121CB0ABFED}" srcOrd="1" destOrd="0" presId="urn:microsoft.com/office/officeart/2008/layout/CaptionedPictures"/>
    <dgm:cxn modelId="{46BAB872-BEB7-2C46-BCE6-F42E418AA1BC}" type="presParOf" srcId="{37EF3D3D-9735-304E-8227-D38B4629FC63}" destId="{A68366DE-DE80-4A4A-9FAB-AF1B69636FC0}" srcOrd="3" destOrd="0" presId="urn:microsoft.com/office/officeart/2008/layout/CaptionedPictures"/>
    <dgm:cxn modelId="{337BBF46-F347-6840-AA55-47FB10D7CAFE}" type="presParOf" srcId="{37EF3D3D-9735-304E-8227-D38B4629FC63}" destId="{3FCBC4DB-7AFD-564E-B8AA-4CF579ECC004}" srcOrd="4" destOrd="0" presId="urn:microsoft.com/office/officeart/2008/layout/CaptionedPictures"/>
    <dgm:cxn modelId="{A6C5E95A-2D76-744F-AB05-093780A69DF1}" type="presParOf" srcId="{3FCBC4DB-7AFD-564E-B8AA-4CF579ECC004}" destId="{B96C0664-5376-C841-A6A3-5D81B158AD9A}" srcOrd="0" destOrd="0" presId="urn:microsoft.com/office/officeart/2008/layout/CaptionedPictures"/>
    <dgm:cxn modelId="{3542E657-D7C2-8247-9768-938B3ABEF4D6}" type="presParOf" srcId="{3FCBC4DB-7AFD-564E-B8AA-4CF579ECC004}" destId="{F384104E-971B-A84E-B130-7F680E5F58CD}" srcOrd="1" destOrd="0" presId="urn:microsoft.com/office/officeart/2008/layout/CaptionedPictures"/>
    <dgm:cxn modelId="{EBE59EEE-625D-D44F-9264-D8E6C7171193}" type="presParOf" srcId="{3FCBC4DB-7AFD-564E-B8AA-4CF579ECC004}" destId="{6FD4C86A-CE01-2F42-8559-D407F639E812}" srcOrd="2" destOrd="0" presId="urn:microsoft.com/office/officeart/2008/layout/CaptionedPictures"/>
    <dgm:cxn modelId="{F1F9A178-905F-754D-9866-96E14DF012BC}" type="presParOf" srcId="{6FD4C86A-CE01-2F42-8559-D407F639E812}" destId="{0F00D752-9482-BC48-925A-86F1B49657F1}" srcOrd="0" destOrd="0" presId="urn:microsoft.com/office/officeart/2008/layout/CaptionedPictures"/>
    <dgm:cxn modelId="{C87AD2B4-DA5D-524F-A8B3-9F4770D64E96}" type="presParOf" srcId="{6FD4C86A-CE01-2F42-8559-D407F639E812}" destId="{FD2041F1-7E8F-1A45-9572-722A41F32E78}" srcOrd="1" destOrd="0" presId="urn:microsoft.com/office/officeart/2008/layout/CaptionedPicture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AE28FC2-55CC-6C4C-B511-0CB33CC696F3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ru-RU"/>
        </a:p>
      </dgm:t>
    </dgm:pt>
    <dgm:pt modelId="{043B2B86-2666-E542-85AE-3B7D7C151242}">
      <dgm:prSet/>
      <dgm:spPr/>
      <dgm:t>
        <a:bodyPr/>
        <a:lstStyle/>
        <a:p>
          <a:r>
            <a:rPr lang="ru-RU" dirty="0"/>
            <a:t>Классическая оптимизация</a:t>
          </a:r>
        </a:p>
      </dgm:t>
    </dgm:pt>
    <dgm:pt modelId="{E3DB8F8D-6C64-CD4F-88B3-803703ADABA8}" type="parTrans" cxnId="{7540B9C0-CBE8-8D4F-9207-70C789CD761F}">
      <dgm:prSet/>
      <dgm:spPr/>
      <dgm:t>
        <a:bodyPr/>
        <a:lstStyle/>
        <a:p>
          <a:endParaRPr lang="ru-RU"/>
        </a:p>
      </dgm:t>
    </dgm:pt>
    <dgm:pt modelId="{74BB7670-7CC4-0E46-BF6D-99E812FB2698}" type="sibTrans" cxnId="{7540B9C0-CBE8-8D4F-9207-70C789CD761F}">
      <dgm:prSet/>
      <dgm:spPr/>
      <dgm:t>
        <a:bodyPr/>
        <a:lstStyle/>
        <a:p>
          <a:endParaRPr lang="ru-RU"/>
        </a:p>
      </dgm:t>
    </dgm:pt>
    <dgm:pt modelId="{CBD02B2B-3FC6-D646-962F-E16F9D900F4C}">
      <dgm:prSet/>
      <dgm:spPr/>
      <dgm:t>
        <a:bodyPr/>
        <a:lstStyle/>
        <a:p>
          <a:r>
            <a:rPr lang="ru-RU"/>
            <a:t>Метаэвристики</a:t>
          </a:r>
        </a:p>
      </dgm:t>
    </dgm:pt>
    <dgm:pt modelId="{64B39A45-8875-E54A-A10A-8F9522CA0E1F}" type="parTrans" cxnId="{758B8F72-73BD-E74F-9FBC-D2CF9274C5CF}">
      <dgm:prSet/>
      <dgm:spPr/>
      <dgm:t>
        <a:bodyPr/>
        <a:lstStyle/>
        <a:p>
          <a:endParaRPr lang="ru-RU"/>
        </a:p>
      </dgm:t>
    </dgm:pt>
    <dgm:pt modelId="{4E205DF2-2259-2E49-BA70-E62D27E7D07A}" type="sibTrans" cxnId="{758B8F72-73BD-E74F-9FBC-D2CF9274C5CF}">
      <dgm:prSet/>
      <dgm:spPr/>
      <dgm:t>
        <a:bodyPr/>
        <a:lstStyle/>
        <a:p>
          <a:endParaRPr lang="ru-RU"/>
        </a:p>
      </dgm:t>
    </dgm:pt>
    <dgm:pt modelId="{6398324A-3BE4-0841-B068-E0A27B18843F}">
      <dgm:prSet/>
      <dgm:spPr/>
      <dgm:t>
        <a:bodyPr/>
        <a:lstStyle/>
        <a:p>
          <a:r>
            <a:rPr lang="ru-RU"/>
            <a:t>Мультиагентные системы</a:t>
          </a:r>
        </a:p>
      </dgm:t>
    </dgm:pt>
    <dgm:pt modelId="{F38148FE-7096-A346-BE63-7A1ACEE398F2}" type="parTrans" cxnId="{DBC4C618-BF63-DC4B-97D1-89CB0CF9604D}">
      <dgm:prSet/>
      <dgm:spPr/>
      <dgm:t>
        <a:bodyPr/>
        <a:lstStyle/>
        <a:p>
          <a:endParaRPr lang="ru-RU"/>
        </a:p>
      </dgm:t>
    </dgm:pt>
    <dgm:pt modelId="{BB8C493B-0889-8A48-AAEB-06F7FC75A685}" type="sibTrans" cxnId="{DBC4C618-BF63-DC4B-97D1-89CB0CF9604D}">
      <dgm:prSet/>
      <dgm:spPr/>
      <dgm:t>
        <a:bodyPr/>
        <a:lstStyle/>
        <a:p>
          <a:endParaRPr lang="ru-RU"/>
        </a:p>
      </dgm:t>
    </dgm:pt>
    <dgm:pt modelId="{29845A0E-E40F-F040-B9E8-FE45BF856632}">
      <dgm:prSet/>
      <dgm:spPr/>
      <dgm:t>
        <a:bodyPr/>
        <a:lstStyle/>
        <a:p>
          <a:r>
            <a:rPr lang="ru-RU"/>
            <a:t>Машинное обучение с подкреплением</a:t>
          </a:r>
        </a:p>
      </dgm:t>
    </dgm:pt>
    <dgm:pt modelId="{DB021CA3-B5A9-EE46-BA86-B587AF2FEDF7}" type="parTrans" cxnId="{B960635A-87F3-5441-8415-B300F80BBFD1}">
      <dgm:prSet/>
      <dgm:spPr/>
      <dgm:t>
        <a:bodyPr/>
        <a:lstStyle/>
        <a:p>
          <a:endParaRPr lang="ru-RU"/>
        </a:p>
      </dgm:t>
    </dgm:pt>
    <dgm:pt modelId="{A3C65197-6849-954C-A24F-FBBBB63208B8}" type="sibTrans" cxnId="{B960635A-87F3-5441-8415-B300F80BBFD1}">
      <dgm:prSet/>
      <dgm:spPr/>
      <dgm:t>
        <a:bodyPr/>
        <a:lstStyle/>
        <a:p>
          <a:endParaRPr lang="ru-RU"/>
        </a:p>
      </dgm:t>
    </dgm:pt>
    <dgm:pt modelId="{7510D877-62FA-FF4D-9045-53E3F603C79B}" type="pres">
      <dgm:prSet presAssocID="{AAE28FC2-55CC-6C4C-B511-0CB33CC696F3}" presName="compositeShape" presStyleCnt="0">
        <dgm:presLayoutVars>
          <dgm:chMax val="7"/>
          <dgm:dir/>
          <dgm:resizeHandles val="exact"/>
        </dgm:presLayoutVars>
      </dgm:prSet>
      <dgm:spPr/>
    </dgm:pt>
    <dgm:pt modelId="{EA39F49E-4493-924B-9C29-FBE1373524EA}" type="pres">
      <dgm:prSet presAssocID="{043B2B86-2666-E542-85AE-3B7D7C151242}" presName="circ1" presStyleLbl="vennNode1" presStyleIdx="0" presStyleCnt="4"/>
      <dgm:spPr/>
    </dgm:pt>
    <dgm:pt modelId="{62BF12DC-70EB-3741-94DB-E88BFB8DC7B9}" type="pres">
      <dgm:prSet presAssocID="{043B2B86-2666-E542-85AE-3B7D7C15124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A664FD38-4203-6443-AA47-5408E057045A}" type="pres">
      <dgm:prSet presAssocID="{CBD02B2B-3FC6-D646-962F-E16F9D900F4C}" presName="circ2" presStyleLbl="vennNode1" presStyleIdx="1" presStyleCnt="4"/>
      <dgm:spPr/>
    </dgm:pt>
    <dgm:pt modelId="{4A5382BF-1353-5140-B36B-1655A7496523}" type="pres">
      <dgm:prSet presAssocID="{CBD02B2B-3FC6-D646-962F-E16F9D900F4C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B3665B5A-2583-D846-BE4B-D9E43453541A}" type="pres">
      <dgm:prSet presAssocID="{6398324A-3BE4-0841-B068-E0A27B18843F}" presName="circ3" presStyleLbl="vennNode1" presStyleIdx="2" presStyleCnt="4"/>
      <dgm:spPr/>
    </dgm:pt>
    <dgm:pt modelId="{D926B6A4-4D13-7647-8D9C-0DE65F18B554}" type="pres">
      <dgm:prSet presAssocID="{6398324A-3BE4-0841-B068-E0A27B18843F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58C3E77B-62A9-494E-A517-2F07F5E4C9F5}" type="pres">
      <dgm:prSet presAssocID="{29845A0E-E40F-F040-B9E8-FE45BF856632}" presName="circ4" presStyleLbl="vennNode1" presStyleIdx="3" presStyleCnt="4"/>
      <dgm:spPr/>
    </dgm:pt>
    <dgm:pt modelId="{237F40C4-BF2F-2348-A820-7E447FFB346C}" type="pres">
      <dgm:prSet presAssocID="{29845A0E-E40F-F040-B9E8-FE45BF856632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DBC4C618-BF63-DC4B-97D1-89CB0CF9604D}" srcId="{AAE28FC2-55CC-6C4C-B511-0CB33CC696F3}" destId="{6398324A-3BE4-0841-B068-E0A27B18843F}" srcOrd="2" destOrd="0" parTransId="{F38148FE-7096-A346-BE63-7A1ACEE398F2}" sibTransId="{BB8C493B-0889-8A48-AAEB-06F7FC75A685}"/>
    <dgm:cxn modelId="{B960635A-87F3-5441-8415-B300F80BBFD1}" srcId="{AAE28FC2-55CC-6C4C-B511-0CB33CC696F3}" destId="{29845A0E-E40F-F040-B9E8-FE45BF856632}" srcOrd="3" destOrd="0" parTransId="{DB021CA3-B5A9-EE46-BA86-B587AF2FEDF7}" sibTransId="{A3C65197-6849-954C-A24F-FBBBB63208B8}"/>
    <dgm:cxn modelId="{4917585E-D996-A44D-A095-4E66FDD29486}" type="presOf" srcId="{043B2B86-2666-E542-85AE-3B7D7C151242}" destId="{EA39F49E-4493-924B-9C29-FBE1373524EA}" srcOrd="0" destOrd="0" presId="urn:microsoft.com/office/officeart/2005/8/layout/venn1"/>
    <dgm:cxn modelId="{A165136B-301D-D746-8162-AACDDA1E4AB2}" type="presOf" srcId="{CBD02B2B-3FC6-D646-962F-E16F9D900F4C}" destId="{4A5382BF-1353-5140-B36B-1655A7496523}" srcOrd="1" destOrd="0" presId="urn:microsoft.com/office/officeart/2005/8/layout/venn1"/>
    <dgm:cxn modelId="{758B8F72-73BD-E74F-9FBC-D2CF9274C5CF}" srcId="{AAE28FC2-55CC-6C4C-B511-0CB33CC696F3}" destId="{CBD02B2B-3FC6-D646-962F-E16F9D900F4C}" srcOrd="1" destOrd="0" parTransId="{64B39A45-8875-E54A-A10A-8F9522CA0E1F}" sibTransId="{4E205DF2-2259-2E49-BA70-E62D27E7D07A}"/>
    <dgm:cxn modelId="{4AD0398A-D2FF-6249-AB65-2B9BFA877900}" type="presOf" srcId="{29845A0E-E40F-F040-B9E8-FE45BF856632}" destId="{237F40C4-BF2F-2348-A820-7E447FFB346C}" srcOrd="1" destOrd="0" presId="urn:microsoft.com/office/officeart/2005/8/layout/venn1"/>
    <dgm:cxn modelId="{0D9E7795-D4DB-704D-9130-79D0F50D5B61}" type="presOf" srcId="{29845A0E-E40F-F040-B9E8-FE45BF856632}" destId="{58C3E77B-62A9-494E-A517-2F07F5E4C9F5}" srcOrd="0" destOrd="0" presId="urn:microsoft.com/office/officeart/2005/8/layout/venn1"/>
    <dgm:cxn modelId="{899B75B0-B8FD-BB45-9603-F0DDC7363937}" type="presOf" srcId="{CBD02B2B-3FC6-D646-962F-E16F9D900F4C}" destId="{A664FD38-4203-6443-AA47-5408E057045A}" srcOrd="0" destOrd="0" presId="urn:microsoft.com/office/officeart/2005/8/layout/venn1"/>
    <dgm:cxn modelId="{3B81C0B0-7176-1646-8199-9DD4369BB404}" type="presOf" srcId="{6398324A-3BE4-0841-B068-E0A27B18843F}" destId="{D926B6A4-4D13-7647-8D9C-0DE65F18B554}" srcOrd="1" destOrd="0" presId="urn:microsoft.com/office/officeart/2005/8/layout/venn1"/>
    <dgm:cxn modelId="{7540B9C0-CBE8-8D4F-9207-70C789CD761F}" srcId="{AAE28FC2-55CC-6C4C-B511-0CB33CC696F3}" destId="{043B2B86-2666-E542-85AE-3B7D7C151242}" srcOrd="0" destOrd="0" parTransId="{E3DB8F8D-6C64-CD4F-88B3-803703ADABA8}" sibTransId="{74BB7670-7CC4-0E46-BF6D-99E812FB2698}"/>
    <dgm:cxn modelId="{2BEA47D4-F071-9046-804E-5AFBF252F632}" type="presOf" srcId="{AAE28FC2-55CC-6C4C-B511-0CB33CC696F3}" destId="{7510D877-62FA-FF4D-9045-53E3F603C79B}" srcOrd="0" destOrd="0" presId="urn:microsoft.com/office/officeart/2005/8/layout/venn1"/>
    <dgm:cxn modelId="{7F2B50E5-3751-B342-AB1A-0B893B1507DE}" type="presOf" srcId="{6398324A-3BE4-0841-B068-E0A27B18843F}" destId="{B3665B5A-2583-D846-BE4B-D9E43453541A}" srcOrd="0" destOrd="0" presId="urn:microsoft.com/office/officeart/2005/8/layout/venn1"/>
    <dgm:cxn modelId="{F70E49FD-8B52-C44E-8370-EFB74DD8C310}" type="presOf" srcId="{043B2B86-2666-E542-85AE-3B7D7C151242}" destId="{62BF12DC-70EB-3741-94DB-E88BFB8DC7B9}" srcOrd="1" destOrd="0" presId="urn:microsoft.com/office/officeart/2005/8/layout/venn1"/>
    <dgm:cxn modelId="{CD1A9FC5-EFFA-EC48-9BE3-D2ACD87AFD59}" type="presParOf" srcId="{7510D877-62FA-FF4D-9045-53E3F603C79B}" destId="{EA39F49E-4493-924B-9C29-FBE1373524EA}" srcOrd="0" destOrd="0" presId="urn:microsoft.com/office/officeart/2005/8/layout/venn1"/>
    <dgm:cxn modelId="{BEF9FF5F-0FE4-C04D-A8D7-3AA01BAEF1B1}" type="presParOf" srcId="{7510D877-62FA-FF4D-9045-53E3F603C79B}" destId="{62BF12DC-70EB-3741-94DB-E88BFB8DC7B9}" srcOrd="1" destOrd="0" presId="urn:microsoft.com/office/officeart/2005/8/layout/venn1"/>
    <dgm:cxn modelId="{BF002225-53A2-D844-9F17-9A46DFD9C26C}" type="presParOf" srcId="{7510D877-62FA-FF4D-9045-53E3F603C79B}" destId="{A664FD38-4203-6443-AA47-5408E057045A}" srcOrd="2" destOrd="0" presId="urn:microsoft.com/office/officeart/2005/8/layout/venn1"/>
    <dgm:cxn modelId="{CE73C4E6-04E7-7E49-97C2-E71495157816}" type="presParOf" srcId="{7510D877-62FA-FF4D-9045-53E3F603C79B}" destId="{4A5382BF-1353-5140-B36B-1655A7496523}" srcOrd="3" destOrd="0" presId="urn:microsoft.com/office/officeart/2005/8/layout/venn1"/>
    <dgm:cxn modelId="{04533862-4C8C-594F-8C96-E5952EB99505}" type="presParOf" srcId="{7510D877-62FA-FF4D-9045-53E3F603C79B}" destId="{B3665B5A-2583-D846-BE4B-D9E43453541A}" srcOrd="4" destOrd="0" presId="urn:microsoft.com/office/officeart/2005/8/layout/venn1"/>
    <dgm:cxn modelId="{4889DCC6-69E3-4343-95B8-36D4BA93E753}" type="presParOf" srcId="{7510D877-62FA-FF4D-9045-53E3F603C79B}" destId="{D926B6A4-4D13-7647-8D9C-0DE65F18B554}" srcOrd="5" destOrd="0" presId="urn:microsoft.com/office/officeart/2005/8/layout/venn1"/>
    <dgm:cxn modelId="{D4A8F1AE-FFE8-7445-B7D1-8337B963D5EF}" type="presParOf" srcId="{7510D877-62FA-FF4D-9045-53E3F603C79B}" destId="{58C3E77B-62A9-494E-A517-2F07F5E4C9F5}" srcOrd="6" destOrd="0" presId="urn:microsoft.com/office/officeart/2005/8/layout/venn1"/>
    <dgm:cxn modelId="{78AD68D4-0766-854F-97E5-23F621DED63B}" type="presParOf" srcId="{7510D877-62FA-FF4D-9045-53E3F603C79B}" destId="{237F40C4-BF2F-2348-A820-7E447FFB346C}" srcOrd="7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E940075-A381-5F48-AA60-A81852492BEE}" type="doc">
      <dgm:prSet loTypeId="urn:microsoft.com/office/officeart/2008/layout/CaptionedPictures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835F6FA3-8C1E-9348-AA84-66E929F77AFE}">
      <dgm:prSet custT="1"/>
      <dgm:spPr/>
      <dgm:t>
        <a:bodyPr/>
        <a:lstStyle/>
        <a:p>
          <a:r>
            <a:rPr lang="ru-RU" sz="1100"/>
            <a:t>Масштабируемость на вычислительном кластере</a:t>
          </a:r>
        </a:p>
      </dgm:t>
    </dgm:pt>
    <dgm:pt modelId="{50114C3C-5AFC-BA41-9D01-B40AFB974D02}" type="parTrans" cxnId="{4EA60C45-6ACD-3143-A455-2635895F0650}">
      <dgm:prSet/>
      <dgm:spPr/>
      <dgm:t>
        <a:bodyPr/>
        <a:lstStyle/>
        <a:p>
          <a:endParaRPr lang="ru-RU" sz="2400"/>
        </a:p>
      </dgm:t>
    </dgm:pt>
    <dgm:pt modelId="{715A43D8-19A9-5943-BB45-3B77DD6EA85F}" type="sibTrans" cxnId="{4EA60C45-6ACD-3143-A455-2635895F0650}">
      <dgm:prSet/>
      <dgm:spPr/>
      <dgm:t>
        <a:bodyPr/>
        <a:lstStyle/>
        <a:p>
          <a:endParaRPr lang="ru-RU" sz="2400"/>
        </a:p>
      </dgm:t>
    </dgm:pt>
    <dgm:pt modelId="{E598321C-21C0-1847-8874-B6CF56C4E44D}">
      <dgm:prSet custT="1"/>
      <dgm:spPr/>
      <dgm:t>
        <a:bodyPr/>
        <a:lstStyle/>
        <a:p>
          <a:r>
            <a:rPr lang="ru-RU" sz="1100"/>
            <a:t>Полиномиальное (быстрое) время решения задачи обученным агентом</a:t>
          </a:r>
        </a:p>
      </dgm:t>
    </dgm:pt>
    <dgm:pt modelId="{137E19AB-F60F-184C-9098-12FAB089FCF7}" type="parTrans" cxnId="{A8359F96-666A-F84C-93EF-3109CFDFD7E1}">
      <dgm:prSet/>
      <dgm:spPr/>
      <dgm:t>
        <a:bodyPr/>
        <a:lstStyle/>
        <a:p>
          <a:endParaRPr lang="ru-RU" sz="2400"/>
        </a:p>
      </dgm:t>
    </dgm:pt>
    <dgm:pt modelId="{81D8FAF3-7E96-6C47-8DE4-030EDCB36AC6}" type="sibTrans" cxnId="{A8359F96-666A-F84C-93EF-3109CFDFD7E1}">
      <dgm:prSet/>
      <dgm:spPr/>
      <dgm:t>
        <a:bodyPr/>
        <a:lstStyle/>
        <a:p>
          <a:endParaRPr lang="ru-RU" sz="2400"/>
        </a:p>
      </dgm:t>
    </dgm:pt>
    <dgm:pt modelId="{2BE3B8DF-7F1F-7A43-98BB-0F65019E9FAF}">
      <dgm:prSet custT="1"/>
      <dgm:spPr/>
      <dgm:t>
        <a:bodyPr/>
        <a:lstStyle/>
        <a:p>
          <a:r>
            <a:rPr lang="ru-RU" sz="1100" dirty="0"/>
            <a:t>В большинстве случаев задачу можно описать</a:t>
          </a:r>
          <a:r>
            <a:rPr lang="en-US" sz="1100" dirty="0"/>
            <a:t> </a:t>
          </a:r>
          <a:r>
            <a:rPr lang="ru-RU" sz="1100" dirty="0"/>
            <a:t>без использования сложных аналитических математических моделей, а сразу на языке программирования</a:t>
          </a:r>
        </a:p>
      </dgm:t>
    </dgm:pt>
    <dgm:pt modelId="{67CE83B4-B81E-1848-A907-BB7F8CC52BE9}" type="parTrans" cxnId="{24B66D2C-4931-5546-8DEC-07C1B00E1208}">
      <dgm:prSet/>
      <dgm:spPr/>
      <dgm:t>
        <a:bodyPr/>
        <a:lstStyle/>
        <a:p>
          <a:endParaRPr lang="ru-RU" sz="2400"/>
        </a:p>
      </dgm:t>
    </dgm:pt>
    <dgm:pt modelId="{3EB73C6C-EFF8-C44A-899F-3E8C396E20B6}" type="sibTrans" cxnId="{24B66D2C-4931-5546-8DEC-07C1B00E1208}">
      <dgm:prSet/>
      <dgm:spPr/>
      <dgm:t>
        <a:bodyPr/>
        <a:lstStyle/>
        <a:p>
          <a:endParaRPr lang="ru-RU" sz="2400"/>
        </a:p>
      </dgm:t>
    </dgm:pt>
    <dgm:pt modelId="{E5BB3454-A2D6-B349-94FD-E7550BB1939F}" type="pres">
      <dgm:prSet presAssocID="{CE940075-A381-5F48-AA60-A81852492BEE}" presName="Name0" presStyleCnt="0">
        <dgm:presLayoutVars>
          <dgm:chMax/>
          <dgm:chPref/>
          <dgm:dir/>
        </dgm:presLayoutVars>
      </dgm:prSet>
      <dgm:spPr/>
    </dgm:pt>
    <dgm:pt modelId="{EDC81F5C-87D8-DD4B-905C-64E561D3D5C5}" type="pres">
      <dgm:prSet presAssocID="{835F6FA3-8C1E-9348-AA84-66E929F77AFE}" presName="composite" presStyleCnt="0">
        <dgm:presLayoutVars>
          <dgm:chMax val="1"/>
          <dgm:chPref val="1"/>
        </dgm:presLayoutVars>
      </dgm:prSet>
      <dgm:spPr/>
    </dgm:pt>
    <dgm:pt modelId="{07E6DB29-51C0-2847-A9C1-24B9D8EEEE40}" type="pres">
      <dgm:prSet presAssocID="{835F6FA3-8C1E-9348-AA84-66E929F77AFE}" presName="Accent" presStyleLbl="trAlignAcc1" presStyleIdx="0" presStyleCnt="3">
        <dgm:presLayoutVars>
          <dgm:chMax val="0"/>
          <dgm:chPref val="0"/>
        </dgm:presLayoutVars>
      </dgm:prSet>
      <dgm:spPr/>
    </dgm:pt>
    <dgm:pt modelId="{9DA99548-2EDA-044B-8D0C-409680939469}" type="pres">
      <dgm:prSet presAssocID="{835F6FA3-8C1E-9348-AA84-66E929F77AFE}" presName="Image" presStyleLbl="alignImgPlace1" presStyleIdx="0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3E24BD18-072B-4346-88BF-DBA1F1A4BAEB}" type="pres">
      <dgm:prSet presAssocID="{835F6FA3-8C1E-9348-AA84-66E929F77AFE}" presName="ChildComposite" presStyleCnt="0"/>
      <dgm:spPr/>
    </dgm:pt>
    <dgm:pt modelId="{E093DDCF-6FD3-2148-83EA-4FE18C16792D}" type="pres">
      <dgm:prSet presAssocID="{835F6FA3-8C1E-9348-AA84-66E929F77AFE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D73022F6-31FD-9A48-BCE8-1454950B02D1}" type="pres">
      <dgm:prSet presAssocID="{835F6FA3-8C1E-9348-AA84-66E929F77AFE}" presName="Parent" presStyleLbl="revTx" presStyleIdx="0" presStyleCnt="3">
        <dgm:presLayoutVars>
          <dgm:chMax val="1"/>
          <dgm:chPref val="0"/>
          <dgm:bulletEnabled val="1"/>
        </dgm:presLayoutVars>
      </dgm:prSet>
      <dgm:spPr/>
    </dgm:pt>
    <dgm:pt modelId="{CDC93BC0-5308-5149-BD1D-C5AE341497C3}" type="pres">
      <dgm:prSet presAssocID="{715A43D8-19A9-5943-BB45-3B77DD6EA85F}" presName="sibTrans" presStyleCnt="0"/>
      <dgm:spPr/>
    </dgm:pt>
    <dgm:pt modelId="{11301459-B1A4-5D43-8481-11A3153CB385}" type="pres">
      <dgm:prSet presAssocID="{E598321C-21C0-1847-8874-B6CF56C4E44D}" presName="composite" presStyleCnt="0">
        <dgm:presLayoutVars>
          <dgm:chMax val="1"/>
          <dgm:chPref val="1"/>
        </dgm:presLayoutVars>
      </dgm:prSet>
      <dgm:spPr/>
    </dgm:pt>
    <dgm:pt modelId="{7D8C22E1-5668-B844-B76E-9B90248A58EC}" type="pres">
      <dgm:prSet presAssocID="{E598321C-21C0-1847-8874-B6CF56C4E44D}" presName="Accent" presStyleLbl="trAlignAcc1" presStyleIdx="1" presStyleCnt="3">
        <dgm:presLayoutVars>
          <dgm:chMax val="0"/>
          <dgm:chPref val="0"/>
        </dgm:presLayoutVars>
      </dgm:prSet>
      <dgm:spPr/>
    </dgm:pt>
    <dgm:pt modelId="{EA7DB65C-D622-0940-B32C-66F8FDE239D1}" type="pres">
      <dgm:prSet presAssocID="{E598321C-21C0-1847-8874-B6CF56C4E44D}" presName="Image" presStyleLbl="alignImgPlace1" presStyleIdx="1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" b="-1000"/>
          </a:stretch>
        </a:blipFill>
      </dgm:spPr>
    </dgm:pt>
    <dgm:pt modelId="{9B2997A0-9D78-324D-A4D2-FAD1FE72F564}" type="pres">
      <dgm:prSet presAssocID="{E598321C-21C0-1847-8874-B6CF56C4E44D}" presName="ChildComposite" presStyleCnt="0"/>
      <dgm:spPr/>
    </dgm:pt>
    <dgm:pt modelId="{04322516-A912-5546-869D-2B330215ABEF}" type="pres">
      <dgm:prSet presAssocID="{E598321C-21C0-1847-8874-B6CF56C4E44D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F728A1D1-2016-CB4F-99BD-835E3972E2A9}" type="pres">
      <dgm:prSet presAssocID="{E598321C-21C0-1847-8874-B6CF56C4E44D}" presName="Parent" presStyleLbl="revTx" presStyleIdx="1" presStyleCnt="3">
        <dgm:presLayoutVars>
          <dgm:chMax val="1"/>
          <dgm:chPref val="0"/>
          <dgm:bulletEnabled val="1"/>
        </dgm:presLayoutVars>
      </dgm:prSet>
      <dgm:spPr/>
    </dgm:pt>
    <dgm:pt modelId="{C4BAE18B-C6A6-654A-8DB5-8BCD6B64FFB2}" type="pres">
      <dgm:prSet presAssocID="{81D8FAF3-7E96-6C47-8DE4-030EDCB36AC6}" presName="sibTrans" presStyleCnt="0"/>
      <dgm:spPr/>
    </dgm:pt>
    <dgm:pt modelId="{AC3889D2-2006-3446-BFDE-A29FAE3CA545}" type="pres">
      <dgm:prSet presAssocID="{2BE3B8DF-7F1F-7A43-98BB-0F65019E9FAF}" presName="composite" presStyleCnt="0">
        <dgm:presLayoutVars>
          <dgm:chMax val="1"/>
          <dgm:chPref val="1"/>
        </dgm:presLayoutVars>
      </dgm:prSet>
      <dgm:spPr/>
    </dgm:pt>
    <dgm:pt modelId="{57B0D36D-CEC9-324D-9494-1F152CC35205}" type="pres">
      <dgm:prSet presAssocID="{2BE3B8DF-7F1F-7A43-98BB-0F65019E9FAF}" presName="Accent" presStyleLbl="trAlignAcc1" presStyleIdx="2" presStyleCnt="3">
        <dgm:presLayoutVars>
          <dgm:chMax val="0"/>
          <dgm:chPref val="0"/>
        </dgm:presLayoutVars>
      </dgm:prSet>
      <dgm:spPr/>
    </dgm:pt>
    <dgm:pt modelId="{C259AED0-E111-184D-9C71-07BCABE502D7}" type="pres">
      <dgm:prSet presAssocID="{2BE3B8DF-7F1F-7A43-98BB-0F65019E9FAF}" presName="Image" presStyleLbl="alignImgPlace1" presStyleIdx="2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10FF80A9-55E2-8D47-8485-3C8A7F3594C6}" type="pres">
      <dgm:prSet presAssocID="{2BE3B8DF-7F1F-7A43-98BB-0F65019E9FAF}" presName="ChildComposite" presStyleCnt="0"/>
      <dgm:spPr/>
    </dgm:pt>
    <dgm:pt modelId="{ADE18CE1-9113-9148-B837-9BE8D79BC3C4}" type="pres">
      <dgm:prSet presAssocID="{2BE3B8DF-7F1F-7A43-98BB-0F65019E9FAF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730C487D-AFA0-FA46-8528-4766FC0D0CB0}" type="pres">
      <dgm:prSet presAssocID="{2BE3B8DF-7F1F-7A43-98BB-0F65019E9FAF}" presName="Parent" presStyleLbl="revTx" presStyleIdx="2" presStyleCnt="3">
        <dgm:presLayoutVars>
          <dgm:chMax val="1"/>
          <dgm:chPref val="0"/>
          <dgm:bulletEnabled val="1"/>
        </dgm:presLayoutVars>
      </dgm:prSet>
      <dgm:spPr/>
    </dgm:pt>
  </dgm:ptLst>
  <dgm:cxnLst>
    <dgm:cxn modelId="{90400303-37DC-6340-A36C-A4D38A955696}" type="presOf" srcId="{CE940075-A381-5F48-AA60-A81852492BEE}" destId="{E5BB3454-A2D6-B349-94FD-E7550BB1939F}" srcOrd="0" destOrd="0" presId="urn:microsoft.com/office/officeart/2008/layout/CaptionedPictures"/>
    <dgm:cxn modelId="{24B66D2C-4931-5546-8DEC-07C1B00E1208}" srcId="{CE940075-A381-5F48-AA60-A81852492BEE}" destId="{2BE3B8DF-7F1F-7A43-98BB-0F65019E9FAF}" srcOrd="2" destOrd="0" parTransId="{67CE83B4-B81E-1848-A907-BB7F8CC52BE9}" sibTransId="{3EB73C6C-EFF8-C44A-899F-3E8C396E20B6}"/>
    <dgm:cxn modelId="{4EA60C45-6ACD-3143-A455-2635895F0650}" srcId="{CE940075-A381-5F48-AA60-A81852492BEE}" destId="{835F6FA3-8C1E-9348-AA84-66E929F77AFE}" srcOrd="0" destOrd="0" parTransId="{50114C3C-5AFC-BA41-9D01-B40AFB974D02}" sibTransId="{715A43D8-19A9-5943-BB45-3B77DD6EA85F}"/>
    <dgm:cxn modelId="{EC8EB54E-A086-7248-A57C-D6E18CF781E7}" type="presOf" srcId="{2BE3B8DF-7F1F-7A43-98BB-0F65019E9FAF}" destId="{730C487D-AFA0-FA46-8528-4766FC0D0CB0}" srcOrd="0" destOrd="0" presId="urn:microsoft.com/office/officeart/2008/layout/CaptionedPictures"/>
    <dgm:cxn modelId="{8658815C-8ECB-B742-A781-215F31A4C89F}" type="presOf" srcId="{835F6FA3-8C1E-9348-AA84-66E929F77AFE}" destId="{D73022F6-31FD-9A48-BCE8-1454950B02D1}" srcOrd="0" destOrd="0" presId="urn:microsoft.com/office/officeart/2008/layout/CaptionedPictures"/>
    <dgm:cxn modelId="{814E1374-1FE0-4A43-B8AF-635DAC09D83C}" type="presOf" srcId="{E598321C-21C0-1847-8874-B6CF56C4E44D}" destId="{F728A1D1-2016-CB4F-99BD-835E3972E2A9}" srcOrd="0" destOrd="0" presId="urn:microsoft.com/office/officeart/2008/layout/CaptionedPictures"/>
    <dgm:cxn modelId="{A8359F96-666A-F84C-93EF-3109CFDFD7E1}" srcId="{CE940075-A381-5F48-AA60-A81852492BEE}" destId="{E598321C-21C0-1847-8874-B6CF56C4E44D}" srcOrd="1" destOrd="0" parTransId="{137E19AB-F60F-184C-9098-12FAB089FCF7}" sibTransId="{81D8FAF3-7E96-6C47-8DE4-030EDCB36AC6}"/>
    <dgm:cxn modelId="{BA2EA86E-190C-D34A-808A-44E10DB5124B}" type="presParOf" srcId="{E5BB3454-A2D6-B349-94FD-E7550BB1939F}" destId="{EDC81F5C-87D8-DD4B-905C-64E561D3D5C5}" srcOrd="0" destOrd="0" presId="urn:microsoft.com/office/officeart/2008/layout/CaptionedPictures"/>
    <dgm:cxn modelId="{37630359-0AFD-1B45-AB41-4266CF1DB8BA}" type="presParOf" srcId="{EDC81F5C-87D8-DD4B-905C-64E561D3D5C5}" destId="{07E6DB29-51C0-2847-A9C1-24B9D8EEEE40}" srcOrd="0" destOrd="0" presId="urn:microsoft.com/office/officeart/2008/layout/CaptionedPictures"/>
    <dgm:cxn modelId="{077935E4-6893-BF49-AD8D-E2F991341A6C}" type="presParOf" srcId="{EDC81F5C-87D8-DD4B-905C-64E561D3D5C5}" destId="{9DA99548-2EDA-044B-8D0C-409680939469}" srcOrd="1" destOrd="0" presId="urn:microsoft.com/office/officeart/2008/layout/CaptionedPictures"/>
    <dgm:cxn modelId="{63575CF2-E5EE-FE4D-9375-ED9B967DD0A5}" type="presParOf" srcId="{EDC81F5C-87D8-DD4B-905C-64E561D3D5C5}" destId="{3E24BD18-072B-4346-88BF-DBA1F1A4BAEB}" srcOrd="2" destOrd="0" presId="urn:microsoft.com/office/officeart/2008/layout/CaptionedPictures"/>
    <dgm:cxn modelId="{540D2E86-07A2-1248-A551-A063BADF3E35}" type="presParOf" srcId="{3E24BD18-072B-4346-88BF-DBA1F1A4BAEB}" destId="{E093DDCF-6FD3-2148-83EA-4FE18C16792D}" srcOrd="0" destOrd="0" presId="urn:microsoft.com/office/officeart/2008/layout/CaptionedPictures"/>
    <dgm:cxn modelId="{DCBAA492-536B-7D48-9B9B-ABB0353E295F}" type="presParOf" srcId="{3E24BD18-072B-4346-88BF-DBA1F1A4BAEB}" destId="{D73022F6-31FD-9A48-BCE8-1454950B02D1}" srcOrd="1" destOrd="0" presId="urn:microsoft.com/office/officeart/2008/layout/CaptionedPictures"/>
    <dgm:cxn modelId="{AD6D50E6-AF6A-774A-AB5B-5C52E4F13A6E}" type="presParOf" srcId="{E5BB3454-A2D6-B349-94FD-E7550BB1939F}" destId="{CDC93BC0-5308-5149-BD1D-C5AE341497C3}" srcOrd="1" destOrd="0" presId="urn:microsoft.com/office/officeart/2008/layout/CaptionedPictures"/>
    <dgm:cxn modelId="{B0B21FBA-72EB-BA43-A1A3-8EE143958259}" type="presParOf" srcId="{E5BB3454-A2D6-B349-94FD-E7550BB1939F}" destId="{11301459-B1A4-5D43-8481-11A3153CB385}" srcOrd="2" destOrd="0" presId="urn:microsoft.com/office/officeart/2008/layout/CaptionedPictures"/>
    <dgm:cxn modelId="{5D2D400D-585C-A547-A126-EE8931A50ABE}" type="presParOf" srcId="{11301459-B1A4-5D43-8481-11A3153CB385}" destId="{7D8C22E1-5668-B844-B76E-9B90248A58EC}" srcOrd="0" destOrd="0" presId="urn:microsoft.com/office/officeart/2008/layout/CaptionedPictures"/>
    <dgm:cxn modelId="{7DF351EC-596B-3D47-BC27-B3EC09843B65}" type="presParOf" srcId="{11301459-B1A4-5D43-8481-11A3153CB385}" destId="{EA7DB65C-D622-0940-B32C-66F8FDE239D1}" srcOrd="1" destOrd="0" presId="urn:microsoft.com/office/officeart/2008/layout/CaptionedPictures"/>
    <dgm:cxn modelId="{5E291A2D-68D9-044A-9FB0-958BB16DFA3F}" type="presParOf" srcId="{11301459-B1A4-5D43-8481-11A3153CB385}" destId="{9B2997A0-9D78-324D-A4D2-FAD1FE72F564}" srcOrd="2" destOrd="0" presId="urn:microsoft.com/office/officeart/2008/layout/CaptionedPictures"/>
    <dgm:cxn modelId="{85D71471-8359-1940-9DB4-D4461C3A44EF}" type="presParOf" srcId="{9B2997A0-9D78-324D-A4D2-FAD1FE72F564}" destId="{04322516-A912-5546-869D-2B330215ABEF}" srcOrd="0" destOrd="0" presId="urn:microsoft.com/office/officeart/2008/layout/CaptionedPictures"/>
    <dgm:cxn modelId="{CCF1C089-5BAD-6449-A25A-A850E99C34B1}" type="presParOf" srcId="{9B2997A0-9D78-324D-A4D2-FAD1FE72F564}" destId="{F728A1D1-2016-CB4F-99BD-835E3972E2A9}" srcOrd="1" destOrd="0" presId="urn:microsoft.com/office/officeart/2008/layout/CaptionedPictures"/>
    <dgm:cxn modelId="{2B47EE59-1C7C-5B4A-B6B4-A6D9C9D09326}" type="presParOf" srcId="{E5BB3454-A2D6-B349-94FD-E7550BB1939F}" destId="{C4BAE18B-C6A6-654A-8DB5-8BCD6B64FFB2}" srcOrd="3" destOrd="0" presId="urn:microsoft.com/office/officeart/2008/layout/CaptionedPictures"/>
    <dgm:cxn modelId="{8A0BF5A1-8488-544C-9F02-5AAE1B4F2CFE}" type="presParOf" srcId="{E5BB3454-A2D6-B349-94FD-E7550BB1939F}" destId="{AC3889D2-2006-3446-BFDE-A29FAE3CA545}" srcOrd="4" destOrd="0" presId="urn:microsoft.com/office/officeart/2008/layout/CaptionedPictures"/>
    <dgm:cxn modelId="{354CA10F-FB5F-3D4E-BDAD-C357A649FBD0}" type="presParOf" srcId="{AC3889D2-2006-3446-BFDE-A29FAE3CA545}" destId="{57B0D36D-CEC9-324D-9494-1F152CC35205}" srcOrd="0" destOrd="0" presId="urn:microsoft.com/office/officeart/2008/layout/CaptionedPictures"/>
    <dgm:cxn modelId="{3A199EA1-1462-564A-807D-8B50EBE36A3A}" type="presParOf" srcId="{AC3889D2-2006-3446-BFDE-A29FAE3CA545}" destId="{C259AED0-E111-184D-9C71-07BCABE502D7}" srcOrd="1" destOrd="0" presId="urn:microsoft.com/office/officeart/2008/layout/CaptionedPictures"/>
    <dgm:cxn modelId="{A2F2A746-D419-3D45-AB4A-808E82612C1F}" type="presParOf" srcId="{AC3889D2-2006-3446-BFDE-A29FAE3CA545}" destId="{10FF80A9-55E2-8D47-8485-3C8A7F3594C6}" srcOrd="2" destOrd="0" presId="urn:microsoft.com/office/officeart/2008/layout/CaptionedPictures"/>
    <dgm:cxn modelId="{2966FED0-0F39-4D4A-9658-1756EDEEFFA1}" type="presParOf" srcId="{10FF80A9-55E2-8D47-8485-3C8A7F3594C6}" destId="{ADE18CE1-9113-9148-B837-9BE8D79BC3C4}" srcOrd="0" destOrd="0" presId="urn:microsoft.com/office/officeart/2008/layout/CaptionedPictures"/>
    <dgm:cxn modelId="{D698091B-EBEC-1C45-9772-6991EBA7E179}" type="presParOf" srcId="{10FF80A9-55E2-8D47-8485-3C8A7F3594C6}" destId="{730C487D-AFA0-FA46-8528-4766FC0D0CB0}" srcOrd="1" destOrd="0" presId="urn:microsoft.com/office/officeart/2008/layout/CaptionedPicture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418329" y="2750061"/>
          <a:ext cx="2307341" cy="230734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оиск решений (оптимизация)</a:t>
          </a:r>
        </a:p>
      </dsp:txBody>
      <dsp:txXfrm>
        <a:off x="3756231" y="3087963"/>
        <a:ext cx="1631537" cy="1631537"/>
      </dsp:txXfrm>
    </dsp:sp>
    <dsp:sp modelId="{74148ABB-2276-0C4A-AF71-1C1DDA514857}">
      <dsp:nvSpPr>
        <dsp:cNvPr id="0" name=""/>
        <dsp:cNvSpPr/>
      </dsp:nvSpPr>
      <dsp:spPr>
        <a:xfrm rot="12900000">
          <a:off x="1933065" y="2346659"/>
          <a:ext cx="1769547" cy="6575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997087" y="1291180"/>
          <a:ext cx="2191974" cy="1753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kern="1200" dirty="0"/>
            <a:t>Эксперты ЭС</a:t>
          </a:r>
        </a:p>
      </dsp:txBody>
      <dsp:txXfrm>
        <a:off x="1048448" y="1342541"/>
        <a:ext cx="2089252" cy="1650857"/>
      </dsp:txXfrm>
    </dsp:sp>
    <dsp:sp modelId="{08CA93C2-E7AB-944A-89E4-95437DAE86F8}">
      <dsp:nvSpPr>
        <dsp:cNvPr id="0" name=""/>
        <dsp:cNvSpPr/>
      </dsp:nvSpPr>
      <dsp:spPr>
        <a:xfrm rot="16200000">
          <a:off x="3687226" y="1433501"/>
          <a:ext cx="1769547" cy="6575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476012" y="733"/>
          <a:ext cx="2191974" cy="1753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kern="1200" dirty="0"/>
            <a:t>ЛПР </a:t>
          </a:r>
        </a:p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kern="1200" dirty="0"/>
            <a:t>СППР</a:t>
          </a:r>
        </a:p>
      </dsp:txBody>
      <dsp:txXfrm>
        <a:off x="3527373" y="52094"/>
        <a:ext cx="2089252" cy="1650857"/>
      </dsp:txXfrm>
    </dsp:sp>
    <dsp:sp modelId="{FFDC4AAC-B597-AE4D-BF7C-DADE408762B4}">
      <dsp:nvSpPr>
        <dsp:cNvPr id="0" name=""/>
        <dsp:cNvSpPr/>
      </dsp:nvSpPr>
      <dsp:spPr>
        <a:xfrm rot="19500000">
          <a:off x="5441386" y="2346659"/>
          <a:ext cx="1769547" cy="6575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5954937" y="1291180"/>
          <a:ext cx="2191974" cy="1753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kern="1200"/>
            <a:t>Машинное обучение</a:t>
          </a:r>
        </a:p>
      </dsp:txBody>
      <dsp:txXfrm>
        <a:off x="6006298" y="1342541"/>
        <a:ext cx="2089252" cy="165085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7AC44B-CA82-EE40-880B-D81957B2007F}">
      <dsp:nvSpPr>
        <dsp:cNvPr id="0" name=""/>
        <dsp:cNvSpPr/>
      </dsp:nvSpPr>
      <dsp:spPr>
        <a:xfrm>
          <a:off x="5907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E9B36E2-1926-2C4D-9711-A839558F6670}">
      <dsp:nvSpPr>
        <dsp:cNvPr id="0" name=""/>
        <dsp:cNvSpPr/>
      </dsp:nvSpPr>
      <dsp:spPr>
        <a:xfrm>
          <a:off x="132105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accent1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AA696DD-6583-A94D-8645-4A1479F8E6F3}">
      <dsp:nvSpPr>
        <dsp:cNvPr id="0" name=""/>
        <dsp:cNvSpPr/>
      </dsp:nvSpPr>
      <dsp:spPr>
        <a:xfrm>
          <a:off x="132105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 dirty="0">
              <a:solidFill>
                <a:schemeClr val="tx1"/>
              </a:solidFill>
            </a:rPr>
            <a:t>Критерии и цели не определены</a:t>
          </a:r>
        </a:p>
      </dsp:txBody>
      <dsp:txXfrm>
        <a:off x="132105" y="3482260"/>
        <a:ext cx="2271571" cy="801730"/>
      </dsp:txXfrm>
    </dsp:sp>
    <dsp:sp modelId="{46803F90-BA7F-9F46-8FD7-FB548CAF29A0}">
      <dsp:nvSpPr>
        <dsp:cNvPr id="0" name=""/>
        <dsp:cNvSpPr/>
      </dsp:nvSpPr>
      <dsp:spPr>
        <a:xfrm>
          <a:off x="2959437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hueOff val="0"/>
              <a:satOff val="0"/>
              <a:lumOff val="0"/>
              <a:alphaOff val="-2000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2A3AA7-858B-9843-924B-49D7A4C76DDF}">
      <dsp:nvSpPr>
        <dsp:cNvPr id="0" name=""/>
        <dsp:cNvSpPr/>
      </dsp:nvSpPr>
      <dsp:spPr>
        <a:xfrm>
          <a:off x="3085635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2">
            <a:duotone>
              <a:schemeClr val="accent1">
                <a:hueOff val="36168"/>
                <a:satOff val="-1390"/>
                <a:lumOff val="4885"/>
                <a:alphaOff val="0"/>
                <a:shade val="20000"/>
                <a:satMod val="200000"/>
              </a:schemeClr>
              <a:schemeClr val="accent1">
                <a:hueOff val="36168"/>
                <a:satOff val="-1390"/>
                <a:lumOff val="4885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94B02A-C555-AC4B-B9EA-5121CB0ABFED}">
      <dsp:nvSpPr>
        <dsp:cNvPr id="0" name=""/>
        <dsp:cNvSpPr/>
      </dsp:nvSpPr>
      <dsp:spPr>
        <a:xfrm>
          <a:off x="3085635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>
              <a:solidFill>
                <a:schemeClr val="tx1"/>
              </a:solidFill>
            </a:rPr>
            <a:t>Нет данных</a:t>
          </a:r>
          <a:endParaRPr lang="ru-RU" sz="1300" kern="1200" dirty="0">
            <a:solidFill>
              <a:schemeClr val="tx1"/>
            </a:solidFill>
          </a:endParaRPr>
        </a:p>
      </dsp:txBody>
      <dsp:txXfrm>
        <a:off x="3085635" y="3482260"/>
        <a:ext cx="2271571" cy="801730"/>
      </dsp:txXfrm>
    </dsp:sp>
    <dsp:sp modelId="{B96C0664-5376-C841-A6A3-5D81B158AD9A}">
      <dsp:nvSpPr>
        <dsp:cNvPr id="0" name=""/>
        <dsp:cNvSpPr/>
      </dsp:nvSpPr>
      <dsp:spPr>
        <a:xfrm>
          <a:off x="5912968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84104E-971B-A84E-B130-7F680E5F58CD}">
      <dsp:nvSpPr>
        <dsp:cNvPr id="0" name=""/>
        <dsp:cNvSpPr/>
      </dsp:nvSpPr>
      <dsp:spPr>
        <a:xfrm>
          <a:off x="6039166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3">
            <a:duotone>
              <a:schemeClr val="accent1">
                <a:hueOff val="72337"/>
                <a:satOff val="-2780"/>
                <a:lumOff val="9770"/>
                <a:alphaOff val="0"/>
                <a:shade val="20000"/>
                <a:satMod val="200000"/>
              </a:schemeClr>
              <a:schemeClr val="accent1">
                <a:hueOff val="72337"/>
                <a:satOff val="-2780"/>
                <a:lumOff val="977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2041F1-7E8F-1A45-9572-722A41F32E78}">
      <dsp:nvSpPr>
        <dsp:cNvPr id="0" name=""/>
        <dsp:cNvSpPr/>
      </dsp:nvSpPr>
      <dsp:spPr>
        <a:xfrm>
          <a:off x="6039166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>
              <a:solidFill>
                <a:schemeClr val="tx1"/>
              </a:solidFill>
            </a:rPr>
            <a:t>Пространство поиска решений колоссально – даже суперкомпьютер не справится</a:t>
          </a:r>
          <a:endParaRPr lang="ru-RU" sz="1300" kern="1200" dirty="0">
            <a:solidFill>
              <a:schemeClr val="tx1"/>
            </a:solidFill>
          </a:endParaRPr>
        </a:p>
      </dsp:txBody>
      <dsp:txXfrm>
        <a:off x="6039166" y="3482260"/>
        <a:ext cx="2271571" cy="8017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39F49E-4493-924B-9C29-FBE1373524EA}">
      <dsp:nvSpPr>
        <dsp:cNvPr id="0" name=""/>
        <dsp:cNvSpPr/>
      </dsp:nvSpPr>
      <dsp:spPr>
        <a:xfrm>
          <a:off x="3004802" y="60276"/>
          <a:ext cx="3134395" cy="313439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 dirty="0"/>
            <a:t>Классическая оптимизация</a:t>
          </a:r>
        </a:p>
      </dsp:txBody>
      <dsp:txXfrm>
        <a:off x="3366463" y="482214"/>
        <a:ext cx="2411073" cy="994567"/>
      </dsp:txXfrm>
    </dsp:sp>
    <dsp:sp modelId="{A664FD38-4203-6443-AA47-5408E057045A}">
      <dsp:nvSpPr>
        <dsp:cNvPr id="0" name=""/>
        <dsp:cNvSpPr/>
      </dsp:nvSpPr>
      <dsp:spPr>
        <a:xfrm>
          <a:off x="4391169" y="1446643"/>
          <a:ext cx="3134395" cy="313439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Метаэвристики</a:t>
          </a:r>
        </a:p>
      </dsp:txBody>
      <dsp:txXfrm>
        <a:off x="6078920" y="1808304"/>
        <a:ext cx="1205536" cy="2411073"/>
      </dsp:txXfrm>
    </dsp:sp>
    <dsp:sp modelId="{B3665B5A-2583-D846-BE4B-D9E43453541A}">
      <dsp:nvSpPr>
        <dsp:cNvPr id="0" name=""/>
        <dsp:cNvSpPr/>
      </dsp:nvSpPr>
      <dsp:spPr>
        <a:xfrm>
          <a:off x="3004802" y="2833011"/>
          <a:ext cx="3134395" cy="313439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Мультиагентные системы</a:t>
          </a:r>
        </a:p>
      </dsp:txBody>
      <dsp:txXfrm>
        <a:off x="3366463" y="4550900"/>
        <a:ext cx="2411073" cy="994567"/>
      </dsp:txXfrm>
    </dsp:sp>
    <dsp:sp modelId="{58C3E77B-62A9-494E-A517-2F07F5E4C9F5}">
      <dsp:nvSpPr>
        <dsp:cNvPr id="0" name=""/>
        <dsp:cNvSpPr/>
      </dsp:nvSpPr>
      <dsp:spPr>
        <a:xfrm>
          <a:off x="1618435" y="1446643"/>
          <a:ext cx="3134395" cy="313439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Машинное обучение с подкреплением</a:t>
          </a:r>
        </a:p>
      </dsp:txBody>
      <dsp:txXfrm>
        <a:off x="1859542" y="1808304"/>
        <a:ext cx="1205536" cy="241107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E6DB29-51C0-2847-A9C1-24B9D8EEEE40}">
      <dsp:nvSpPr>
        <dsp:cNvPr id="0" name=""/>
        <dsp:cNvSpPr/>
      </dsp:nvSpPr>
      <dsp:spPr>
        <a:xfrm>
          <a:off x="7250" y="1202746"/>
          <a:ext cx="2587501" cy="304411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A99548-2EDA-044B-8D0C-409680939469}">
      <dsp:nvSpPr>
        <dsp:cNvPr id="0" name=""/>
        <dsp:cNvSpPr/>
      </dsp:nvSpPr>
      <dsp:spPr>
        <a:xfrm>
          <a:off x="136625" y="1324511"/>
          <a:ext cx="2328751" cy="197867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3022F6-31FD-9A48-BCE8-1454950B02D1}">
      <dsp:nvSpPr>
        <dsp:cNvPr id="0" name=""/>
        <dsp:cNvSpPr/>
      </dsp:nvSpPr>
      <dsp:spPr>
        <a:xfrm>
          <a:off x="136625" y="3303189"/>
          <a:ext cx="2328751" cy="8219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/>
            <a:t>Масштабируемость на вычислительном кластере</a:t>
          </a:r>
        </a:p>
      </dsp:txBody>
      <dsp:txXfrm>
        <a:off x="136625" y="3303189"/>
        <a:ext cx="2328751" cy="821912"/>
      </dsp:txXfrm>
    </dsp:sp>
    <dsp:sp modelId="{7D8C22E1-5668-B844-B76E-9B90248A58EC}">
      <dsp:nvSpPr>
        <dsp:cNvPr id="0" name=""/>
        <dsp:cNvSpPr/>
      </dsp:nvSpPr>
      <dsp:spPr>
        <a:xfrm>
          <a:off x="3083807" y="1202746"/>
          <a:ext cx="2587501" cy="304411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7DB65C-D622-0940-B32C-66F8FDE239D1}">
      <dsp:nvSpPr>
        <dsp:cNvPr id="0" name=""/>
        <dsp:cNvSpPr/>
      </dsp:nvSpPr>
      <dsp:spPr>
        <a:xfrm>
          <a:off x="3213182" y="1324511"/>
          <a:ext cx="2328751" cy="1978677"/>
        </a:xfrm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" b="-1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28A1D1-2016-CB4F-99BD-835E3972E2A9}">
      <dsp:nvSpPr>
        <dsp:cNvPr id="0" name=""/>
        <dsp:cNvSpPr/>
      </dsp:nvSpPr>
      <dsp:spPr>
        <a:xfrm>
          <a:off x="3213182" y="3303189"/>
          <a:ext cx="2328751" cy="8219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/>
            <a:t>Полиномиальное (быстрое) время решения задачи обученным агентом</a:t>
          </a:r>
        </a:p>
      </dsp:txBody>
      <dsp:txXfrm>
        <a:off x="3213182" y="3303189"/>
        <a:ext cx="2328751" cy="821912"/>
      </dsp:txXfrm>
    </dsp:sp>
    <dsp:sp modelId="{57B0D36D-CEC9-324D-9494-1F152CC35205}">
      <dsp:nvSpPr>
        <dsp:cNvPr id="0" name=""/>
        <dsp:cNvSpPr/>
      </dsp:nvSpPr>
      <dsp:spPr>
        <a:xfrm>
          <a:off x="6160364" y="1202746"/>
          <a:ext cx="2587501" cy="304411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259AED0-E111-184D-9C71-07BCABE502D7}">
      <dsp:nvSpPr>
        <dsp:cNvPr id="0" name=""/>
        <dsp:cNvSpPr/>
      </dsp:nvSpPr>
      <dsp:spPr>
        <a:xfrm>
          <a:off x="6289739" y="1324511"/>
          <a:ext cx="2328751" cy="197867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0C487D-AFA0-FA46-8528-4766FC0D0CB0}">
      <dsp:nvSpPr>
        <dsp:cNvPr id="0" name=""/>
        <dsp:cNvSpPr/>
      </dsp:nvSpPr>
      <dsp:spPr>
        <a:xfrm>
          <a:off x="6289739" y="3303189"/>
          <a:ext cx="2328751" cy="8219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/>
            <a:t>В большинстве случаев задачу можно описать</a:t>
          </a:r>
          <a:r>
            <a:rPr lang="en-US" sz="1100" kern="1200" dirty="0"/>
            <a:t> </a:t>
          </a:r>
          <a:r>
            <a:rPr lang="ru-RU" sz="1100" kern="1200" dirty="0"/>
            <a:t>без использования сложных аналитических математических моделей, а сразу на языке программирования</a:t>
          </a:r>
        </a:p>
      </dsp:txBody>
      <dsp:txXfrm>
        <a:off x="6289739" y="3303189"/>
        <a:ext cx="2328751" cy="8219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06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4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33078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4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7459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4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1770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0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0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0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0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0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06.10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06.10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06.10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06.10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06.10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06.10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0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tif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3.png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tiff"/><Relationship Id="rId2" Type="http://schemas.openxmlformats.org/officeDocument/2006/relationships/image" Target="../media/image49.tif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https://publications.mpi-cbg.de/Mayer_2010_431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tif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F8A921-F15A-4E4B-803E-90384C4D602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Системное мышление</a:t>
            </a:r>
            <a:br>
              <a:rPr lang="ru-RU" dirty="0"/>
            </a:br>
            <a:r>
              <a:rPr lang="ru-RU" sz="3200" dirty="0"/>
              <a:t>и моделирование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5977D83-AC00-5A4E-9DC8-ED0F39864B3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4175244"/>
            <a:ext cx="6858000" cy="2387601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Судаков Владимир Анатольевич, </a:t>
            </a:r>
          </a:p>
          <a:p>
            <a:r>
              <a:rPr lang="ru-RU" dirty="0"/>
              <a:t>доктор технических наук, </a:t>
            </a:r>
          </a:p>
          <a:p>
            <a:r>
              <a:rPr lang="ru-RU" dirty="0"/>
              <a:t>Главный научный сотрудник,</a:t>
            </a:r>
          </a:p>
          <a:p>
            <a:r>
              <a:rPr lang="ru-RU" dirty="0"/>
              <a:t>Руководитель магистерской программы</a:t>
            </a:r>
          </a:p>
          <a:p>
            <a:endParaRPr lang="ru-RU" dirty="0"/>
          </a:p>
          <a:p>
            <a:r>
              <a:rPr lang="en-US" dirty="0" err="1"/>
              <a:t>sudakov@ws-dss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55651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EDC1F8-7A4A-4D4E-B6BD-403AD95333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Этапы построения модели для решения практических задач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92C5980-F3E3-0645-A1AC-5841D8C8F5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4614311"/>
          </a:xfrm>
        </p:spPr>
        <p:txBody>
          <a:bodyPr>
            <a:norm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sz="1600" dirty="0" err="1"/>
              <a:t>Предпроектное</a:t>
            </a:r>
            <a:r>
              <a:rPr lang="ru-RU" sz="1600" dirty="0"/>
              <a:t> обследование (мониторинг ситуации)</a:t>
            </a:r>
          </a:p>
          <a:p>
            <a:pPr lvl="1"/>
            <a:r>
              <a:rPr lang="ru-RU" sz="1400" dirty="0"/>
              <a:t>Как же сейчас обходятся без модели или какие модели используют? 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Определение целей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Определение критериев оценки результатов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Определение параметров модели (важен компромисс между универсальностью и сложностью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Математическая формализация (на этом этапе определяется класс модели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Выбор метода решения задачи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Разработка алгоритмов моделирования (опционально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Выбор инструментальных средств или языков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Проведение вычислительных экспериментов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Анализ результатов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При необходимости возврат на предыдущие шаг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D6620D2-399A-CB43-9CF5-C16136B6D03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0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1318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1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3734635"/>
          </a:xfrm>
        </p:spPr>
        <p:txBody>
          <a:bodyPr>
            <a:normAutofit/>
          </a:bodyPr>
          <a:lstStyle/>
          <a:p>
            <a:r>
              <a:rPr lang="ru-RU" sz="1800" dirty="0"/>
              <a:t>Но можно ли описать завод одной моделью?</a:t>
            </a:r>
          </a:p>
          <a:p>
            <a:endParaRPr lang="ru-RU" sz="1800" dirty="0"/>
          </a:p>
          <a:p>
            <a:r>
              <a:rPr lang="ru-RU" sz="1800" dirty="0"/>
              <a:t>А есть ли польза от одной модели?</a:t>
            </a:r>
          </a:p>
          <a:p>
            <a:endParaRPr lang="ru-RU" sz="1800" dirty="0"/>
          </a:p>
          <a:p>
            <a:r>
              <a:rPr lang="ru-RU" sz="1800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2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4154984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Система – </a:t>
            </a:r>
          </a:p>
          <a:p>
            <a:pPr marL="285750" indent="-285750"/>
            <a:r>
              <a:rPr lang="ru-RU" dirty="0"/>
              <a:t>множество элементов и</a:t>
            </a:r>
          </a:p>
          <a:p>
            <a:pPr marL="285750" indent="-285750"/>
            <a:r>
              <a:rPr lang="ru-RU" dirty="0"/>
              <a:t>отношений между ними, </a:t>
            </a:r>
          </a:p>
          <a:p>
            <a:pPr marL="285750" indent="-285750"/>
            <a:r>
              <a:rPr lang="ru-RU" dirty="0"/>
              <a:t>объединенных для достижения цели </a:t>
            </a:r>
          </a:p>
          <a:p>
            <a:pPr marL="285750" indent="-285750"/>
            <a:endParaRPr lang="ru-RU" dirty="0"/>
          </a:p>
          <a:p>
            <a:r>
              <a:rPr lang="ru-RU" dirty="0"/>
              <a:t>В качестве элементов могут быть другие системы</a:t>
            </a:r>
          </a:p>
          <a:p>
            <a:r>
              <a:rPr lang="ru-RU" dirty="0"/>
              <a:t>Система взаимодействует со средой как единое целое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Свойства:</a:t>
            </a:r>
          </a:p>
          <a:p>
            <a:pPr marL="285750" indent="-285750"/>
            <a:r>
              <a:rPr lang="ru-RU" dirty="0" err="1"/>
              <a:t>Эмерджентность</a:t>
            </a:r>
            <a:endParaRPr lang="en-US" dirty="0"/>
          </a:p>
          <a:p>
            <a:pPr marL="285750" indent="-285750"/>
            <a:r>
              <a:rPr lang="ru-RU" dirty="0" err="1"/>
              <a:t>Синергичность</a:t>
            </a:r>
            <a:endParaRPr lang="ru-RU" dirty="0"/>
          </a:p>
          <a:p>
            <a:pPr marL="285750" indent="-285750"/>
            <a:r>
              <a:rPr lang="ru-RU" dirty="0" err="1"/>
              <a:t>Ингерентность</a:t>
            </a:r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3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4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31524A-9468-4845-AAC5-3BEE770BC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4F53139-FC28-5F49-BF24-CCF3B667BF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лассические модели основаны на физических законах, выраженные в виде уравнений и решаемые с помощью математического анализа; </a:t>
            </a:r>
          </a:p>
          <a:p>
            <a:r>
              <a:rPr lang="ru-RU" dirty="0"/>
              <a:t>модели сложных систем часто основаны на простых правилах и реализуются в виде вычислений</a:t>
            </a:r>
          </a:p>
          <a:p>
            <a:endParaRPr lang="ru-RU" dirty="0"/>
          </a:p>
          <a:p>
            <a:pPr marL="0" indent="0">
              <a:buNone/>
            </a:pPr>
            <a:r>
              <a:rPr lang="en-US" sz="1800" dirty="0">
                <a:effectLst/>
                <a:latin typeface="CMBX12"/>
              </a:rPr>
              <a:t>Equation-based </a:t>
            </a:r>
            <a:r>
              <a:rPr lang="en-US" sz="1800" dirty="0">
                <a:effectLst/>
                <a:latin typeface="CMSY10"/>
              </a:rPr>
              <a:t>→ </a:t>
            </a:r>
            <a:r>
              <a:rPr lang="en-US" sz="1800" dirty="0">
                <a:effectLst/>
                <a:latin typeface="CMBX12"/>
              </a:rPr>
              <a:t>simulation-based </a:t>
            </a:r>
            <a:endParaRPr lang="ru-RU" sz="1800" dirty="0">
              <a:effectLst/>
              <a:latin typeface="CMBX12"/>
            </a:endParaRPr>
          </a:p>
          <a:p>
            <a:pPr marL="0" indent="0">
              <a:buNone/>
            </a:pPr>
            <a:r>
              <a:rPr lang="en-US" sz="1800" dirty="0">
                <a:effectLst/>
                <a:latin typeface="CMBX12"/>
              </a:rPr>
              <a:t>Analysis </a:t>
            </a:r>
            <a:r>
              <a:rPr lang="en-US" sz="1800" dirty="0">
                <a:effectLst/>
                <a:latin typeface="CMSY10"/>
              </a:rPr>
              <a:t>→ </a:t>
            </a:r>
            <a:r>
              <a:rPr lang="en-US" sz="1800" dirty="0">
                <a:effectLst/>
                <a:latin typeface="CMBX12"/>
              </a:rPr>
              <a:t>computation </a:t>
            </a:r>
            <a:endParaRPr lang="en-US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E0D71F3-3546-BA43-9933-B26A422FB3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62658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DE0CA9-A894-0B49-A3F4-25040F2692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76983"/>
          </a:xfrm>
        </p:spPr>
        <p:txBody>
          <a:bodyPr/>
          <a:lstStyle/>
          <a:p>
            <a:r>
              <a:rPr lang="ru-RU" dirty="0"/>
              <a:t>Тенденции моделирования сложных сист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EF2B10C-E802-874F-BD43-BDB97571E1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1384" y="1138094"/>
            <a:ext cx="5753965" cy="5583382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Непрерывная → Дискретная. Классические модели, как правило, основаны на непрерывной математике, такой как математический анализ; модели сложных систем часто основаны на дискретной математике, включая графы и клеточные автоматы.</a:t>
            </a:r>
          </a:p>
          <a:p>
            <a:r>
              <a:rPr lang="ru-RU" dirty="0"/>
              <a:t>Линейная → Нелинейная. Классические модели часто являются линейными или используют линейные приближения к нелинейным системам; наука о сложности более дружелюбна к нелинейным моделям.</a:t>
            </a:r>
          </a:p>
          <a:p>
            <a:r>
              <a:rPr lang="ru-RU" dirty="0"/>
              <a:t>Детерминированные → Стохастические. Классические модели обычно детерминированы, что может отражать лежащий в их основе философский детерминизм. Сложные модели часто включают случайность.</a:t>
            </a:r>
          </a:p>
          <a:p>
            <a:r>
              <a:rPr lang="ru-RU" dirty="0"/>
              <a:t>Кратко → Подробно. В классических моделях планеты представляют собой точечные массы, плоскости не имеют трения, а коровы имеют сферическую форму</a:t>
            </a:r>
            <a:r>
              <a:rPr lang="en-US" dirty="0"/>
              <a:t>. </a:t>
            </a:r>
            <a:r>
              <a:rPr lang="ru-RU" dirty="0"/>
              <a:t>Подобные упрощения часто необходимы для анализа, но вычислительные модели могут быть более реалистичными.</a:t>
            </a:r>
          </a:p>
          <a:p>
            <a:r>
              <a:rPr lang="ru-RU" dirty="0"/>
              <a:t>Один, два → Много. Классические модели часто ограничены небольшим количеством компонентов. Например, в небесной механике задача двух тел может быть решена аналитически; задача трех тел не может. Наука о сложности часто работает с большим количеством компонентов и большим количеством взаимодействий.</a:t>
            </a:r>
          </a:p>
          <a:p>
            <a:r>
              <a:rPr lang="ru-RU" dirty="0"/>
              <a:t>Однородные → Гетерогенные. В классических моделях компоненты и взаимодействия имеют тенденцию быть идентичными; сложные модели чаще включают неоднородность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F3C3EA5-D0AA-7548-B887-5869EC2FD9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6</a:t>
            </a:fld>
            <a:endParaRPr lang="ru-RU"/>
          </a:p>
        </p:txBody>
      </p:sp>
      <p:pic>
        <p:nvPicPr>
          <p:cNvPr id="21506" name="Picture 2">
            <a:extLst>
              <a:ext uri="{FF2B5EF4-FFF2-40B4-BE49-F238E27FC236}">
                <a16:creationId xmlns:a16="http://schemas.microsoft.com/office/drawing/2014/main" id="{157E0B1E-B34C-1047-BDDB-53F0EFF388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349" y="2182380"/>
            <a:ext cx="3002395" cy="3467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0843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DE0CA9-A894-0B49-A3F4-25040F2692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76983"/>
          </a:xfrm>
        </p:spPr>
        <p:txBody>
          <a:bodyPr/>
          <a:lstStyle/>
          <a:p>
            <a:r>
              <a:rPr lang="ru-RU" dirty="0"/>
              <a:t>Разные модели для разных цел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EF2B10C-E802-874F-BD43-BDB97571E1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942109"/>
            <a:ext cx="7886700" cy="5915891"/>
          </a:xfrm>
        </p:spPr>
        <p:txBody>
          <a:bodyPr>
            <a:normAutofit fontScale="85000" lnSpcReduction="10000"/>
          </a:bodyPr>
          <a:lstStyle/>
          <a:p>
            <a:r>
              <a:rPr lang="ru-RU" sz="2400" dirty="0"/>
              <a:t>Прогностическая → Объяснительная. Модель сегрегации Шеллинга может пролить свет на сложное социальное явление, но она бесполезна для прогнозирования. С другой стороны, простая модель небесной механики может предсказывать солнечные затмения с точностью до секунды в будущем.</a:t>
            </a:r>
          </a:p>
          <a:p>
            <a:r>
              <a:rPr lang="ru-RU" sz="2400" dirty="0"/>
              <a:t>Реализм → Инструментализм. Классические модели поддаются реалистической интерпретации; например, большинство людей признают, что электроны — это реально существующие вещи. Инструментализм — это точка зрения, согласно которой модели могут быть полезны, даже если сущности, которые они постулируют, не существуют. Джордж Бокс написал то, что могло бы стать девизом инструментализма: «Все модели ошибочны, но некоторые из них полезны».</a:t>
            </a:r>
          </a:p>
          <a:p>
            <a:r>
              <a:rPr lang="ru-RU" sz="2400" dirty="0" err="1"/>
              <a:t>Редукционизм</a:t>
            </a:r>
            <a:r>
              <a:rPr lang="ru-RU" sz="2400" dirty="0"/>
              <a:t> → Холизм. </a:t>
            </a:r>
            <a:r>
              <a:rPr lang="ru-RU" sz="2400" dirty="0" err="1"/>
              <a:t>Редукционизм</a:t>
            </a:r>
            <a:r>
              <a:rPr lang="ru-RU" sz="2400" dirty="0"/>
              <a:t> — это точка зрения, согласно которой поведение системы можно объяснить, поняв ее компоненты. Например, периодическая таблица элементов — триумф </a:t>
            </a:r>
            <a:r>
              <a:rPr lang="ru-RU" sz="2400" dirty="0" err="1"/>
              <a:t>редукционизма</a:t>
            </a:r>
            <a:r>
              <a:rPr lang="ru-RU" sz="2400" dirty="0"/>
              <a:t>, потому что она объясняет химическое поведение элементов с помощью модели электронов в атомах. Холизм — это точка зрения, согласно которой некоторые явления, возникающие на системном уровне, не существуют на уровне компонентов и не могут быть объяснены на уровне компонентов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F3C3EA5-D0AA-7548-B887-5869EC2FD9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93308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0459078-B824-694E-B009-FBF59F7EE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8432" y="0"/>
            <a:ext cx="7886700" cy="466147"/>
          </a:xfrm>
        </p:spPr>
        <p:txBody>
          <a:bodyPr>
            <a:normAutofit fontScale="90000"/>
          </a:bodyPr>
          <a:lstStyle/>
          <a:p>
            <a:r>
              <a:rPr lang="ru-RU" dirty="0"/>
              <a:t>Инжиниринг сложн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619E159-C1F8-5D45-B855-E4598E6A0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836" y="633412"/>
            <a:ext cx="8404514" cy="6224588"/>
          </a:xfrm>
        </p:spPr>
        <p:txBody>
          <a:bodyPr>
            <a:normAutofit fontScale="92500" lnSpcReduction="10000"/>
          </a:bodyPr>
          <a:lstStyle/>
          <a:p>
            <a:r>
              <a:rPr lang="ru-RU" sz="2400" dirty="0"/>
              <a:t>Централизованная → Децентрализованная. Централизованные системы концептуально просты и их легче анализировать, но децентрализованные системы могут быть более надежными. Например, во Всемирной паутине клиенты отправляют запросы на централизованные серверы; если серверы не работают, сервис недоступен. В </a:t>
            </a:r>
            <a:r>
              <a:rPr lang="ru-RU" sz="2400" dirty="0" err="1"/>
              <a:t>одноранговых</a:t>
            </a:r>
            <a:r>
              <a:rPr lang="ru-RU" sz="2400" dirty="0"/>
              <a:t> сетях каждый узел является и клиентом, и сервером. Чтобы отключить сервис, вы должны отключить каждый узел.</a:t>
            </a:r>
          </a:p>
          <a:p>
            <a:r>
              <a:rPr lang="ru-RU" sz="2400" dirty="0"/>
              <a:t>Один-ко-многим → Многие-ко-многим. Во многих коммуникационных системах службы вещания дополняются, а иногда и заменяются службами, которые позволяют пользователям общаться друг с другом и создавать, совместно использовать и изменять контент.</a:t>
            </a:r>
          </a:p>
          <a:p>
            <a:r>
              <a:rPr lang="ru-RU" sz="2400" dirty="0"/>
              <a:t>Сверху-вниз → Снизу-вверх. В социальных, политических и экономических системах многие виды деятельности, которые обычно организовывались бы централизованно, теперь осуществляются как массовые движения. Даже армии, являющиеся каноническим примером иерархической структуры, движутся к делегированному командованию и </a:t>
            </a:r>
            <a:r>
              <a:rPr lang="ru-RU" sz="2400" dirty="0" err="1"/>
              <a:t>сетецентрическому</a:t>
            </a:r>
            <a:r>
              <a:rPr lang="ru-RU" sz="2400" dirty="0"/>
              <a:t> управлению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4649E04-ED97-2343-A34C-EA2F50305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26463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0459078-B824-694E-B009-FBF59F7EE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4577" y="136524"/>
            <a:ext cx="7886700" cy="466147"/>
          </a:xfrm>
        </p:spPr>
        <p:txBody>
          <a:bodyPr>
            <a:normAutofit fontScale="90000"/>
          </a:bodyPr>
          <a:lstStyle/>
          <a:p>
            <a:r>
              <a:rPr lang="ru-RU" dirty="0"/>
              <a:t>Инжиниринг сложн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619E159-C1F8-5D45-B855-E4598E6A0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836" y="633412"/>
            <a:ext cx="8404514" cy="6224588"/>
          </a:xfrm>
        </p:spPr>
        <p:txBody>
          <a:bodyPr>
            <a:normAutofit lnSpcReduction="10000"/>
          </a:bodyPr>
          <a:lstStyle/>
          <a:p>
            <a:r>
              <a:rPr lang="ru-RU" sz="1600" dirty="0"/>
              <a:t>Анализ → Вычисление. В классической инженерии пространство выполнимых проектов ограничено нашей способностью к анализу. Например, проектирование Эйфелевой башни стало возможным благодаря тому, что Гюстав Эйфель разработал новые аналитические методы, в частности, для учета ветровой нагрузки. Сейчас инструменты автоматизированного проектирования и анализа позволяют построить практически все, что только можно себе представить. </a:t>
            </a:r>
          </a:p>
          <a:p>
            <a:pPr marL="0" indent="0">
              <a:buNone/>
            </a:pPr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pPr marL="0" indent="0" algn="ctr">
              <a:buNone/>
            </a:pPr>
            <a:r>
              <a:rPr lang="ru-RU" sz="1600" dirty="0"/>
              <a:t>Музей Гуггенхайма в Бильбао Фрэнка </a:t>
            </a:r>
            <a:r>
              <a:rPr lang="ru-RU" sz="1600" dirty="0" err="1"/>
              <a:t>Гери</a:t>
            </a:r>
            <a:r>
              <a:rPr lang="ru-RU" sz="1600" dirty="0"/>
              <a:t>.</a:t>
            </a:r>
          </a:p>
          <a:p>
            <a:r>
              <a:rPr lang="ru-RU" sz="1600" dirty="0"/>
              <a:t>Изоляция → Взаимодействие. В классическом проектировании сложность больших систем управляется путем изоляции компонентов и минимизации взаимодействий. Это по-прежнему важный инженерный принцип; тем не менее доступность вычислений делает более осуществимым проектирование систем со сложным взаимодействием между компонентам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4649E04-ED97-2343-A34C-EA2F50305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</a:t>
            </a:fld>
            <a:endParaRPr lang="ru-RU"/>
          </a:p>
        </p:txBody>
      </p:sp>
      <p:pic>
        <p:nvPicPr>
          <p:cNvPr id="22530" name="Picture 2">
            <a:extLst>
              <a:ext uri="{FF2B5EF4-FFF2-40B4-BE49-F238E27FC236}">
                <a16:creationId xmlns:a16="http://schemas.microsoft.com/office/drawing/2014/main" id="{687BA715-DDD3-E446-934B-3EF3310D4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164" y="1990034"/>
            <a:ext cx="4572278" cy="3053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31856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EF5B08-8FAD-4D47-B985-178F08C970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782637"/>
          </a:xfrm>
        </p:spPr>
        <p:txBody>
          <a:bodyPr/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8D42BA2-C6DA-5B46-A25A-9E810B1C34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919161"/>
            <a:ext cx="8021080" cy="5437190"/>
          </a:xfrm>
        </p:spPr>
        <p:txBody>
          <a:bodyPr>
            <a:normAutofit/>
          </a:bodyPr>
          <a:lstStyle/>
          <a:p>
            <a:r>
              <a:rPr lang="ru-RU" sz="2400" dirty="0"/>
              <a:t>Олег Ларичев. Теория и методы принятия решений, а также Хроника событий в Волшебных странах</a:t>
            </a:r>
          </a:p>
          <a:p>
            <a:r>
              <a:rPr lang="ru-RU" sz="2400" dirty="0"/>
              <a:t>Аллен Б. </a:t>
            </a:r>
            <a:r>
              <a:rPr lang="ru-RU" sz="2400" dirty="0" err="1"/>
              <a:t>Дауни</a:t>
            </a:r>
            <a:r>
              <a:rPr lang="ru-RU" sz="2400" dirty="0"/>
              <a:t>. Изучение сложных систем с помощью </a:t>
            </a:r>
            <a:r>
              <a:rPr lang="en" sz="2400" dirty="0"/>
              <a:t>Python</a:t>
            </a:r>
          </a:p>
          <a:p>
            <a:r>
              <a:rPr lang="ru-RU" sz="2400" dirty="0" err="1"/>
              <a:t>Джоэл</a:t>
            </a:r>
            <a:r>
              <a:rPr lang="ru-RU" sz="2400" dirty="0"/>
              <a:t> </a:t>
            </a:r>
            <a:r>
              <a:rPr lang="ru-RU" sz="2400" dirty="0" err="1"/>
              <a:t>Грас</a:t>
            </a:r>
            <a:r>
              <a:rPr lang="ru-RU" sz="2400" dirty="0"/>
              <a:t>. </a:t>
            </a:r>
            <a:r>
              <a:rPr lang="en" sz="2400" dirty="0"/>
              <a:t>Data Science. </a:t>
            </a:r>
            <a:r>
              <a:rPr lang="ru-RU" sz="2400" dirty="0"/>
              <a:t>Наука о данных с нуля</a:t>
            </a:r>
          </a:p>
          <a:p>
            <a:r>
              <a:rPr lang="ru-RU" sz="2400" dirty="0" err="1"/>
              <a:t>Хемди</a:t>
            </a:r>
            <a:r>
              <a:rPr lang="ru-RU" sz="2400" dirty="0"/>
              <a:t> </a:t>
            </a:r>
            <a:r>
              <a:rPr lang="ru-RU" sz="2400" dirty="0" err="1"/>
              <a:t>Таха</a:t>
            </a:r>
            <a:r>
              <a:rPr lang="ru-RU" sz="2400" dirty="0"/>
              <a:t>. Исследование операций</a:t>
            </a:r>
            <a:endParaRPr lang="en-US" sz="2400" dirty="0"/>
          </a:p>
          <a:p>
            <a:r>
              <a:rPr lang="ru-RU" sz="2400" dirty="0"/>
              <a:t>Ричард </a:t>
            </a:r>
            <a:r>
              <a:rPr lang="ru-RU" sz="2400" dirty="0" err="1"/>
              <a:t>Саттон</a:t>
            </a:r>
            <a:r>
              <a:rPr lang="ru-RU" sz="2400" dirty="0"/>
              <a:t>, Эндрю </a:t>
            </a:r>
            <a:r>
              <a:rPr lang="ru-RU" sz="2400" dirty="0" err="1"/>
              <a:t>Барто</a:t>
            </a:r>
            <a:r>
              <a:rPr lang="ru-RU" sz="2400" dirty="0"/>
              <a:t>. Обучение с подкреплением 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2847112-9AA9-0544-B8D7-378814277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61705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6E6A5F3-F60D-D349-B5A3-AC35DACD00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805585"/>
          </a:xfrm>
        </p:spPr>
        <p:txBody>
          <a:bodyPr/>
          <a:lstStyle/>
          <a:p>
            <a:r>
              <a:rPr lang="ru-RU" dirty="0"/>
              <a:t>Мышление в условиях сложн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A39AA0-1948-D342-B1BA-93ADA95789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05585"/>
            <a:ext cx="7886700" cy="6052415"/>
          </a:xfrm>
        </p:spPr>
        <p:txBody>
          <a:bodyPr>
            <a:normAutofit lnSpcReduction="10000"/>
          </a:bodyPr>
          <a:lstStyle/>
          <a:p>
            <a:r>
              <a:rPr lang="ru-RU" sz="1600" dirty="0"/>
              <a:t>Аристотелевская логика → многозначная логика. В традиционной логике любое утверждение либо истинно, либо ложно. Эта система поддается математическим доказательствам, но терпит неудачу (драматическим образом) во многих реальных приложениях. Альтернативы включают многозначную логику, нечеткую логику и другие системы, предназначенные для обработки неопределенности, неопределенности и неопределенности. Барт </a:t>
            </a:r>
            <a:r>
              <a:rPr lang="ru-RU" sz="1600" dirty="0" err="1"/>
              <a:t>Коско</a:t>
            </a:r>
            <a:r>
              <a:rPr lang="ru-RU" sz="1600" dirty="0"/>
              <a:t> обсуждает некоторые из этих систем в «Нечетком мышлении».</a:t>
            </a:r>
          </a:p>
          <a:p>
            <a:r>
              <a:rPr lang="ru-RU" sz="1600" dirty="0"/>
              <a:t>Частотная вероятность → </a:t>
            </a:r>
            <a:r>
              <a:rPr lang="ru-RU" sz="1600" dirty="0" err="1"/>
              <a:t>Байесианство</a:t>
            </a:r>
            <a:r>
              <a:rPr lang="ru-RU" sz="1600" dirty="0"/>
              <a:t>. Байесовская вероятность существовала веками, но до недавнего времени широко не использовалась, чему способствовала доступность дешевых вычислений и неохотное принятие субъективности в вероятностных утверждениях.</a:t>
            </a:r>
          </a:p>
          <a:p>
            <a:r>
              <a:rPr lang="ru-RU" sz="1600" dirty="0"/>
              <a:t>Объективное → Субъективное. Просвещение и философский модернизм основаны на вере в объективную истину, то есть в истину, независимую от людей, которые их придерживаются. Разработки 20-го века, включая квантовую механику, теорему </a:t>
            </a:r>
            <a:r>
              <a:rPr lang="ru-RU" sz="1600" dirty="0" err="1"/>
              <a:t>Гёделя</a:t>
            </a:r>
            <a:r>
              <a:rPr lang="ru-RU" sz="1600" dirty="0"/>
              <a:t> о неполноте и изучение Куном истории науки, привлекли внимание к, казалось бы, неизбежной субъективности даже в «точных науках» и математике.</a:t>
            </a:r>
          </a:p>
          <a:p>
            <a:r>
              <a:rPr lang="ru-RU" sz="1600" dirty="0"/>
              <a:t>Физический закон → Теория → Модель. Некоторые люди проводят различие между законами, теориями и моделями. Называть что-то «законом» означает, что это объективно истинно и неизменно; «теория» предполагает, что она подлежит пересмотру; а «модель» признает, что это субъективный выбор, основанный на упрощениях и приближениях.</a:t>
            </a:r>
          </a:p>
          <a:p>
            <a:r>
              <a:rPr lang="ru-RU" sz="1600" dirty="0"/>
              <a:t>Детерминизм → Индетерминизм. Детерминизм — это точка зрения, согласно которой все события неизбежно вызваны предшествующими событиями. Формы индетерминизма включают случайность, вероятностную причинность и фундаментальную неопределенность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935B3F9-2A76-9048-9C9F-E1537DBE3C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53752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1088" y="4824771"/>
            <a:ext cx="6477000" cy="276999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33500" y="1934282"/>
            <a:ext cx="3238500" cy="242887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22256" y="4041217"/>
            <a:ext cx="3788245" cy="179916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65616" y="1934281"/>
            <a:ext cx="3001537" cy="1288214"/>
          </a:xfrm>
          <a:prstGeom prst="rect">
            <a:avLst/>
          </a:prstGeom>
        </p:spPr>
      </p:pic>
      <p:sp>
        <p:nvSpPr>
          <p:cNvPr id="8" name="Номер слайда 3">
            <a:extLst>
              <a:ext uri="{FF2B5EF4-FFF2-40B4-BE49-F238E27FC236}">
                <a16:creationId xmlns:a16="http://schemas.microsoft.com/office/drawing/2014/main" id="{8194EDB8-FD41-7B4B-8DC7-6EC40904C588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1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37361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EFFDDE-9E21-E24D-BA77-4885690775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 вертолетов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C67A089-CE8C-6B47-8570-EF723564DF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1107996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Проект </a:t>
            </a:r>
            <a:r>
              <a:rPr lang="en" dirty="0"/>
              <a:t>C.R.E.A.T.I.O.N.</a:t>
            </a:r>
            <a:r>
              <a:rPr lang="ru-RU" dirty="0"/>
              <a:t> -</a:t>
            </a:r>
            <a:r>
              <a:rPr lang="en" dirty="0"/>
              <a:t> “</a:t>
            </a:r>
            <a:r>
              <a:rPr lang="en" b="1" dirty="0"/>
              <a:t>C</a:t>
            </a:r>
            <a:r>
              <a:rPr lang="en" dirty="0"/>
              <a:t>oncepts of </a:t>
            </a:r>
            <a:r>
              <a:rPr lang="en" b="1" dirty="0"/>
              <a:t>R</a:t>
            </a:r>
            <a:r>
              <a:rPr lang="en" dirty="0"/>
              <a:t>otorcraft </a:t>
            </a:r>
            <a:r>
              <a:rPr lang="en" b="1" dirty="0"/>
              <a:t>E</a:t>
            </a:r>
            <a:r>
              <a:rPr lang="en" dirty="0"/>
              <a:t>nhanced </a:t>
            </a:r>
            <a:r>
              <a:rPr lang="en" b="1" dirty="0"/>
              <a:t>A</a:t>
            </a:r>
            <a:r>
              <a:rPr lang="en" dirty="0"/>
              <a:t>ssessment </a:t>
            </a:r>
            <a:r>
              <a:rPr lang="en" b="1" dirty="0"/>
              <a:t>T</a:t>
            </a:r>
            <a:r>
              <a:rPr lang="en" dirty="0"/>
              <a:t>hrough </a:t>
            </a:r>
            <a:r>
              <a:rPr lang="en" b="1" dirty="0"/>
              <a:t>I</a:t>
            </a:r>
            <a:r>
              <a:rPr lang="en" dirty="0"/>
              <a:t>ntegrated </a:t>
            </a:r>
            <a:r>
              <a:rPr lang="en" b="1" dirty="0"/>
              <a:t>O</a:t>
            </a:r>
            <a:r>
              <a:rPr lang="en" dirty="0"/>
              <a:t>ptimization </a:t>
            </a:r>
            <a:r>
              <a:rPr lang="en" b="1" dirty="0"/>
              <a:t>N</a:t>
            </a:r>
            <a:r>
              <a:rPr lang="en" dirty="0"/>
              <a:t>etwork” </a:t>
            </a:r>
            <a:r>
              <a:rPr lang="ru-RU" dirty="0"/>
              <a:t>компании </a:t>
            </a:r>
            <a:r>
              <a:rPr lang="en" dirty="0"/>
              <a:t>ONERA – The French Aerospace Lab</a:t>
            </a:r>
            <a:endParaRPr lang="ru-RU" dirty="0"/>
          </a:p>
          <a:p>
            <a:pPr marL="0" indent="0">
              <a:buNone/>
            </a:pPr>
            <a:r>
              <a:rPr lang="en" dirty="0"/>
              <a:t> </a:t>
            </a:r>
            <a:endParaRPr lang="ru-RU" dirty="0"/>
          </a:p>
          <a:p>
            <a:r>
              <a:rPr lang="ru-RU" dirty="0"/>
              <a:t>Аналог в США: </a:t>
            </a:r>
            <a:r>
              <a:rPr lang="en" dirty="0"/>
              <a:t>CIRADS: Concept Independent Rotorcraft Analysis and Design Software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11A422-2D62-1848-B276-1DAE24038CCD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2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CB275FC-D713-8D45-A0B5-5F09641CB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3400" y="3247989"/>
            <a:ext cx="5080000" cy="229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7389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0188DE5-4FD5-144B-83CF-C825376EF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а модели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1DA128B-89ED-1542-A32C-0567EFE7F0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3428992" cy="423234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400" dirty="0"/>
              <a:t>Основные модули</a:t>
            </a:r>
          </a:p>
          <a:p>
            <a:pPr marL="285750" indent="-285750"/>
            <a:r>
              <a:rPr lang="ru-RU" sz="1400" dirty="0"/>
              <a:t>Летные характеристики</a:t>
            </a:r>
          </a:p>
          <a:p>
            <a:pPr marL="285750" indent="-285750"/>
            <a:r>
              <a:rPr lang="ru-RU" sz="1400" dirty="0"/>
              <a:t>Воздействие на окружающую среду</a:t>
            </a:r>
          </a:p>
          <a:p>
            <a:pPr marL="0" indent="0">
              <a:buNone/>
            </a:pPr>
            <a:r>
              <a:rPr lang="ru-RU" sz="1400" dirty="0"/>
              <a:t>Вспомогательные модули</a:t>
            </a:r>
          </a:p>
          <a:p>
            <a:pPr marL="285750" indent="-285750"/>
            <a:r>
              <a:rPr lang="ru-RU" sz="1400" dirty="0"/>
              <a:t>Миссии и характеристики</a:t>
            </a:r>
          </a:p>
          <a:p>
            <a:pPr marL="285750" indent="-285750"/>
            <a:r>
              <a:rPr lang="ru-RU" sz="1400" dirty="0"/>
              <a:t>Архитектура и геометрия</a:t>
            </a:r>
          </a:p>
          <a:p>
            <a:pPr marL="285750" indent="-285750"/>
            <a:r>
              <a:rPr lang="ru-RU" sz="1400" dirty="0"/>
              <a:t>Веса и конструкции (включая </a:t>
            </a:r>
            <a:r>
              <a:rPr lang="ru-RU" sz="1400" dirty="0" err="1"/>
              <a:t>аэроупругость</a:t>
            </a:r>
            <a:r>
              <a:rPr lang="ru-RU" sz="1400" dirty="0"/>
              <a:t>)</a:t>
            </a:r>
          </a:p>
          <a:p>
            <a:pPr marL="285750" indent="-285750"/>
            <a:r>
              <a:rPr lang="ru-RU" sz="1400" dirty="0"/>
              <a:t>Аэродинамика</a:t>
            </a:r>
          </a:p>
          <a:p>
            <a:pPr marL="285750" indent="-285750"/>
            <a:r>
              <a:rPr lang="ru-RU" sz="1400" dirty="0"/>
              <a:t>Производство энергии (двигатель)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5333E48-A28B-3E43-BD93-A69E1F024539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3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28990A0-B5B8-0B4F-9B8C-877FC68C31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6201" y="2209800"/>
            <a:ext cx="4673600" cy="2729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1001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EC884D-8121-F54C-BF4A-636C0F15F0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D0653D9-CCA2-3B40-97C8-DE476C7ABC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1384995"/>
          </a:xfrm>
        </p:spPr>
        <p:txBody>
          <a:bodyPr>
            <a:normAutofit fontScale="62500" lnSpcReduction="20000"/>
          </a:bodyPr>
          <a:lstStyle/>
          <a:p>
            <a:pPr marL="285750" indent="-285750"/>
            <a:r>
              <a:rPr lang="ru-RU" dirty="0"/>
              <a:t>минимизация расхода топлива: </a:t>
            </a:r>
            <a:r>
              <a:rPr lang="en" dirty="0" err="1"/>
              <a:t>Wfuel</a:t>
            </a:r>
            <a:r>
              <a:rPr lang="ru-RU" dirty="0"/>
              <a:t> -</a:t>
            </a:r>
            <a:r>
              <a:rPr lang="en" dirty="0"/>
              <a:t> </a:t>
            </a:r>
            <a:r>
              <a:rPr lang="ru-RU" dirty="0"/>
              <a:t>вес необходимого топлива,</a:t>
            </a:r>
          </a:p>
          <a:p>
            <a:pPr marL="285750" indent="-285750"/>
            <a:r>
              <a:rPr lang="ru-RU" dirty="0"/>
              <a:t>минимизация веса пустого вертолета: </a:t>
            </a:r>
            <a:r>
              <a:rPr lang="en" dirty="0" err="1"/>
              <a:t>Wempty</a:t>
            </a:r>
            <a:r>
              <a:rPr lang="en" dirty="0"/>
              <a:t> </a:t>
            </a:r>
            <a:r>
              <a:rPr lang="ru-RU" dirty="0"/>
              <a:t> - вес вертолета, кроме полезной нагрузки - веса, соответствующего 90 пассажирам и весу топлива,</a:t>
            </a:r>
          </a:p>
          <a:p>
            <a:pPr marL="285750" indent="-285750"/>
            <a:r>
              <a:rPr lang="ru-RU" dirty="0"/>
              <a:t>минимизация внешнего шума: </a:t>
            </a:r>
            <a:r>
              <a:rPr lang="en" dirty="0" err="1"/>
              <a:t>Facou</a:t>
            </a:r>
            <a:r>
              <a:rPr lang="en" dirty="0"/>
              <a:t> - </a:t>
            </a:r>
            <a:r>
              <a:rPr lang="ru-RU" dirty="0"/>
              <a:t>акустическая метрика, представляющая средний уровень шума на земле во время захода на посадку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830A682-A104-F141-BD36-55BA75F08A4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4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D5D8EB1-1F50-F04B-849E-545577161D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0300" y="3339122"/>
            <a:ext cx="3886200" cy="2726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8170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D4AF58-3805-CC42-8858-83E7D9E819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проектные переменные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B7B6374-0C39-BD46-A995-D81EE386C9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873532"/>
          </a:xfrm>
        </p:spPr>
        <p:txBody>
          <a:bodyPr>
            <a:normAutofit/>
          </a:bodyPr>
          <a:lstStyle/>
          <a:p>
            <a:pPr marL="285750" indent="-285750"/>
            <a:r>
              <a:rPr lang="en" sz="1400" dirty="0"/>
              <a:t>R (</a:t>
            </a:r>
            <a:r>
              <a:rPr lang="ru-RU" sz="1400" dirty="0"/>
              <a:t>м) радиус несущего винта, </a:t>
            </a:r>
          </a:p>
          <a:p>
            <a:pPr marL="285750" indent="-285750"/>
            <a:r>
              <a:rPr lang="en" sz="1400" dirty="0"/>
              <a:t>C (</a:t>
            </a:r>
            <a:r>
              <a:rPr lang="ru-RU" sz="1400" dirty="0"/>
              <a:t>м) средняя хорда лопасти, </a:t>
            </a:r>
          </a:p>
          <a:p>
            <a:pPr marL="285750" indent="-285750"/>
            <a:r>
              <a:rPr lang="en" sz="1400" dirty="0"/>
              <a:t>U (</a:t>
            </a:r>
            <a:r>
              <a:rPr lang="ru-RU" sz="1400" dirty="0"/>
              <a:t>м/с) скорость вращения конца лопасти,</a:t>
            </a:r>
          </a:p>
          <a:p>
            <a:pPr marL="285750" indent="-285750"/>
            <a:r>
              <a:rPr lang="en-US" sz="1400" dirty="0"/>
              <a:t>b</a:t>
            </a:r>
            <a:r>
              <a:rPr lang="ru-RU" sz="1400" dirty="0"/>
              <a:t> количество лопастей</a:t>
            </a:r>
            <a:r>
              <a:rPr lang="en-US" sz="1400" dirty="0"/>
              <a:t>.</a:t>
            </a:r>
            <a:endParaRPr lang="ru-RU" sz="1400" dirty="0"/>
          </a:p>
          <a:p>
            <a:pPr marL="285750" indent="-285750"/>
            <a:endParaRPr lang="ru-RU" sz="1400" dirty="0"/>
          </a:p>
          <a:p>
            <a:endParaRPr lang="ru-RU" sz="1400" dirty="0"/>
          </a:p>
          <a:p>
            <a:r>
              <a:rPr lang="ru-RU" sz="1400" dirty="0"/>
              <a:t>Вопрос: это непрерывная или дискретная модель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1486CFE-CD4F-0A40-83F5-1A3C414DA76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5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599AC84-046C-E344-BAB7-22048CE6CF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4310" y="3630332"/>
            <a:ext cx="3048000" cy="212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5597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134B46-38BE-C041-B101-8DC5F405A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тимизационная задач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7B91D26-9DCD-E44F-A3CB-A18B5EE24A79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6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440CFE2-70B3-D546-A0C6-15CD50FA2C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459" y="1905000"/>
            <a:ext cx="2819400" cy="12446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C086DDD-5F2A-1B49-B000-E6E19ACBD8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0" y="1981200"/>
            <a:ext cx="4800600" cy="3632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43179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92E4F0-7072-FA49-9C6C-FB2E175A80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асчет параметр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B6F81A4-D15E-144B-8154-C779377B09E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7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FEC56BC-2BB4-5C45-84D7-5868797D54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1981200"/>
            <a:ext cx="590550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5416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A7CF5B-30C8-CF49-A1D2-81DE50214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ценка критерие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492665-246F-C640-B084-07C46FFF2B43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8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B49F3B0-2FD0-1F4D-832B-74BC8818D8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644" y="1828800"/>
            <a:ext cx="7780713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06158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58280" y="315689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Data Science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590309" y="1226916"/>
            <a:ext cx="8442855" cy="45141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ea typeface="Consolas" charset="0"/>
                <a:cs typeface="Consolas" charset="0"/>
              </a:rPr>
              <a:t>раздел информатики, изучающий проблемы анализа, обработки и представления данных в цифровой форме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  <a:p>
            <a:r>
              <a:rPr lang="ru-RU" sz="2400" dirty="0">
                <a:solidFill>
                  <a:schemeClr val="tx1"/>
                </a:solidFill>
                <a:ea typeface="Consolas" charset="0"/>
                <a:cs typeface="Consolas" charset="0"/>
              </a:rPr>
              <a:t>Объединяет методы по обработке данных в условиях больших объёмов и высокого уровня параллелизма, статистические методы, методы интеллектуального анализа данных и приложения искусственного интеллекта для работы с данными, а также методы проектирования и разработки баз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3BD8CBC-385D-1A48-98C2-75A5C85A03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Математическое моделирование. Определение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C4B4CF9-52BB-8249-81A1-6D3B4559B5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46988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Математическая модель</a:t>
            </a:r>
            <a:r>
              <a:rPr lang="ru-RU" dirty="0"/>
              <a:t> — это приближённое описание какого-либо класса явлений внешнего мира, выраженное </a:t>
            </a:r>
            <a:r>
              <a:rPr lang="ru-RU" i="1" dirty="0"/>
              <a:t>математическими символами</a:t>
            </a:r>
          </a:p>
          <a:p>
            <a:endParaRPr lang="ru-RU" dirty="0"/>
          </a:p>
          <a:p>
            <a:r>
              <a:rPr lang="ru-RU" b="1" dirty="0"/>
              <a:t>Математическое моделирование </a:t>
            </a:r>
            <a:r>
              <a:rPr lang="ru-RU" dirty="0"/>
              <a:t>— это опосредованное практическое или теоретическое исследование объекта, при котором непосредственно изучается не сам интересующий нас объект, а некоторая вспомогательная искусственная или естественная система (модель), находящаяся в некотором объективном соответствии с познаваемым объектом, способная замещать его в определённых отношениях и дающая при её исследовании, в конечном счёте, информацию о самом моделируемом объекте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9F5131F-A95E-4746-A506-CE73947B47E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6913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757746"/>
            <a:ext cx="5625702" cy="617684"/>
          </a:xfrm>
        </p:spPr>
        <p:txBody>
          <a:bodyPr>
            <a:noAutofit/>
          </a:bodyPr>
          <a:lstStyle/>
          <a:p>
            <a:r>
              <a:rPr lang="ru-RU" sz="3200" dirty="0">
                <a:solidFill>
                  <a:srgbClr val="00B0F0"/>
                </a:solidFill>
              </a:rPr>
              <a:t>Взаимосвязь специализаций</a:t>
            </a:r>
            <a:endParaRPr lang="en-US" sz="3200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18297" y="2319087"/>
            <a:ext cx="5625702" cy="7760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0" i="1" u="none" strike="noStrike" dirty="0">
                <a:solidFill>
                  <a:schemeClr val="bg1"/>
                </a:solidFill>
                <a:effectLst/>
                <a:latin typeface="GT America"/>
              </a:rPr>
              <a:t>Data Scientist: The Sexiest Job of the 21st Century</a:t>
            </a:r>
            <a:r>
              <a:rPr lang="ru-RU" b="0" i="1" u="none" strike="noStrike" dirty="0">
                <a:solidFill>
                  <a:schemeClr val="bg1"/>
                </a:solidFill>
                <a:effectLst/>
                <a:latin typeface="GT America"/>
              </a:rPr>
              <a:t> - </a:t>
            </a:r>
            <a:r>
              <a:rPr lang="en-US" b="0" i="1" u="none" strike="noStrike" dirty="0">
                <a:solidFill>
                  <a:schemeClr val="bg1"/>
                </a:solidFill>
                <a:effectLst/>
                <a:latin typeface="GT America"/>
              </a:rPr>
              <a:t>Harvard Business Review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931AF1E-AD9D-DC48-BB9C-AD65C39B9C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938" y="1687104"/>
            <a:ext cx="7177814" cy="410929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1DF0054-7CD8-1949-8C7A-D5023B66A7EE}"/>
              </a:ext>
            </a:extLst>
          </p:cNvPr>
          <p:cNvSpPr txBox="1"/>
          <p:nvPr/>
        </p:nvSpPr>
        <p:spPr>
          <a:xfrm>
            <a:off x="2893670" y="6100254"/>
            <a:ext cx="5741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OR Engineer (Operation Research Engineer) </a:t>
            </a:r>
            <a:endParaRPr lang="ru-RU" b="1" dirty="0"/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17E9F8F5-48E1-1B48-83B0-84B9AB6DD159}"/>
              </a:ext>
            </a:extLst>
          </p:cNvPr>
          <p:cNvSpPr/>
          <p:nvPr/>
        </p:nvSpPr>
        <p:spPr>
          <a:xfrm>
            <a:off x="5775767" y="3634451"/>
            <a:ext cx="2662177" cy="1307939"/>
          </a:xfrm>
          <a:prstGeom prst="ellipse">
            <a:avLst/>
          </a:prstGeom>
          <a:solidFill>
            <a:srgbClr val="FF0000">
              <a:alpha val="6013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Овал 6">
            <a:extLst>
              <a:ext uri="{FF2B5EF4-FFF2-40B4-BE49-F238E27FC236}">
                <a16:creationId xmlns:a16="http://schemas.microsoft.com/office/drawing/2014/main" id="{4214F4E4-45C4-A64A-BDC7-9AE1EE85AB2A}"/>
              </a:ext>
            </a:extLst>
          </p:cNvPr>
          <p:cNvSpPr/>
          <p:nvPr/>
        </p:nvSpPr>
        <p:spPr>
          <a:xfrm>
            <a:off x="2632700" y="5943600"/>
            <a:ext cx="4834900" cy="678873"/>
          </a:xfrm>
          <a:prstGeom prst="ellipse">
            <a:avLst/>
          </a:prstGeom>
          <a:solidFill>
            <a:srgbClr val="FF0000">
              <a:alpha val="6013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85617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9838" y="325285"/>
            <a:ext cx="7727508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838" y="1192192"/>
            <a:ext cx="8704162" cy="400029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3200" b="1" dirty="0"/>
              <a:t>ГОСТ Р 59277— 2020: </a:t>
            </a:r>
            <a:endParaRPr lang="ru-RU" sz="3200" dirty="0"/>
          </a:p>
          <a:p>
            <a:pPr marL="0" indent="0">
              <a:buNone/>
            </a:pPr>
            <a:r>
              <a:rPr lang="ru-RU" sz="3200" dirty="0"/>
              <a:t>Искусственный интеллект (</a:t>
            </a:r>
            <a:r>
              <a:rPr lang="en-US" sz="3200" dirty="0"/>
              <a:t>artificial intelligence): </a:t>
            </a:r>
            <a:endParaRPr lang="ru-RU" sz="3200" dirty="0"/>
          </a:p>
          <a:p>
            <a:pPr marL="342883" lvl="1" indent="0">
              <a:buNone/>
            </a:pPr>
            <a:r>
              <a:rPr lang="ru-RU" sz="2800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 ранее заданного алгоритма и достижение </a:t>
            </a:r>
            <a:r>
              <a:rPr lang="ru-RU" sz="2800" dirty="0" err="1"/>
              <a:t>инсайта</a:t>
            </a:r>
            <a:r>
              <a:rPr lang="ru-RU" sz="2800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</a:t>
            </a:r>
          </a:p>
        </p:txBody>
      </p:sp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0390" y="555332"/>
            <a:ext cx="7885841" cy="644428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0390" y="1199761"/>
            <a:ext cx="8614284" cy="4842224"/>
          </a:xfrm>
        </p:spPr>
        <p:txBody>
          <a:bodyPr>
            <a:noAutofit/>
          </a:bodyPr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833" y="477515"/>
            <a:ext cx="8258334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Давайте подумаем 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435" y="1471687"/>
            <a:ext cx="8258334" cy="5033285"/>
          </a:xfrm>
        </p:spPr>
        <p:txBody>
          <a:bodyPr>
            <a:normAutofit/>
          </a:bodyPr>
          <a:lstStyle/>
          <a:p>
            <a:r>
              <a:rPr lang="ru-RU" dirty="0"/>
              <a:t>Зачем мы учим машины? Например, получить прогноз продаж</a:t>
            </a:r>
          </a:p>
          <a:p>
            <a:r>
              <a:rPr lang="ru-RU" dirty="0"/>
              <a:t>Какие у разработчика моделей?</a:t>
            </a:r>
          </a:p>
          <a:p>
            <a:r>
              <a:rPr lang="ru-RU" dirty="0"/>
              <a:t>А какие цели у бизнеса?</a:t>
            </a:r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52784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46956"/>
            <a:ext cx="8270424" cy="5158260"/>
          </a:xfrm>
        </p:spPr>
        <p:txBody>
          <a:bodyPr>
            <a:normAutofit/>
          </a:bodyPr>
          <a:lstStyle/>
          <a:p>
            <a:r>
              <a:rPr lang="ru-RU" dirty="0"/>
              <a:t>Прибыль (часто 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.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8928234"/>
              </p:ext>
            </p:extLst>
          </p:nvPr>
        </p:nvGraphicFramePr>
        <p:xfrm>
          <a:off x="0" y="1250066"/>
          <a:ext cx="9144000" cy="50581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9913" y="412696"/>
            <a:ext cx="7178621" cy="884436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ример из бизнеса FMCG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3263" y="1332623"/>
            <a:ext cx="7537473" cy="4585350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87C72A5-A7F0-E24C-9E52-11717997C35E}"/>
              </a:ext>
            </a:extLst>
          </p:cNvPr>
          <p:cNvSpPr/>
          <p:nvPr/>
        </p:nvSpPr>
        <p:spPr>
          <a:xfrm>
            <a:off x="803263" y="1145894"/>
            <a:ext cx="7537473" cy="4772079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6329488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3819692"/>
              </p:ext>
            </p:extLst>
          </p:nvPr>
        </p:nvGraphicFramePr>
        <p:xfrm>
          <a:off x="50928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754746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7A8ED2-48C7-4740-B048-FF442793BA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4B52739-6319-1048-B483-F23AD341E5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553998"/>
          </a:xfrm>
        </p:spPr>
        <p:txBody>
          <a:bodyPr>
            <a:noAutofit/>
          </a:bodyPr>
          <a:lstStyle/>
          <a:p>
            <a:r>
              <a:rPr lang="ru-RU" dirty="0"/>
              <a:t>Почему мы исследуем модели объектов, а не сами объекты?</a:t>
            </a:r>
          </a:p>
          <a:p>
            <a:r>
              <a:rPr lang="ru-RU" dirty="0"/>
              <a:t>.....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750A5EE-8E45-ED4F-AAB3-1160BCE7CAE6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02606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6463" y="616398"/>
            <a:ext cx="5396594" cy="405443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Итоги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8BD3A74B-C5F2-F043-86C0-8175B3C03C0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3952714"/>
              </p:ext>
            </p:extLst>
          </p:nvPr>
        </p:nvGraphicFramePr>
        <p:xfrm>
          <a:off x="456231" y="1021840"/>
          <a:ext cx="8442843" cy="58361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546463" y="1841378"/>
            <a:ext cx="4973988" cy="52203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dirty="0"/>
              <a:t>Нужно справиться с тремя сложностями: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785" y="437946"/>
            <a:ext cx="6331195" cy="772288"/>
          </a:xfrm>
        </p:spPr>
        <p:txBody>
          <a:bodyPr>
            <a:normAutofit/>
          </a:bodyPr>
          <a:lstStyle/>
          <a:p>
            <a:r>
              <a:rPr lang="ru-RU" sz="2700" dirty="0">
                <a:solidFill>
                  <a:srgbClr val="00B0F0"/>
                </a:solidFill>
              </a:rPr>
              <a:t>Задача для самостоятельной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785" y="1210234"/>
            <a:ext cx="8371289" cy="5209820"/>
          </a:xfrm>
        </p:spPr>
        <p:txBody>
          <a:bodyPr>
            <a:normAutofit/>
          </a:bodyPr>
          <a:lstStyle/>
          <a:p>
            <a:r>
              <a:rPr lang="ru-RU" dirty="0"/>
              <a:t>Найдите в близкой Вам среде задачу, где модель была бы полезна</a:t>
            </a:r>
          </a:p>
          <a:p>
            <a:r>
              <a:rPr lang="ru-RU" dirty="0"/>
              <a:t>Чем определяется эффективность бизнеса в этой среде? Какие критерии и цели?</a:t>
            </a:r>
          </a:p>
          <a:p>
            <a:r>
              <a:rPr lang="ru-RU" dirty="0"/>
              <a:t>Как измерить полезность для бизнеса модели?</a:t>
            </a:r>
          </a:p>
          <a:p>
            <a:r>
              <a:rPr lang="ru-RU" dirty="0"/>
              <a:t>Постараетесь сформулировать числовые показатели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09379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7CFF2204-5ABD-2846-B76D-27A4B0E7AB0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5960" y="3688442"/>
            <a:ext cx="1458417" cy="1093775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665F162-C351-8140-9E78-EF65E4FC09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1338" y="112878"/>
            <a:ext cx="8515350" cy="703011"/>
          </a:xfrm>
        </p:spPr>
        <p:txBody>
          <a:bodyPr>
            <a:normAutofit/>
          </a:bodyPr>
          <a:lstStyle/>
          <a:p>
            <a:r>
              <a:rPr lang="ru-RU" sz="3600" dirty="0"/>
              <a:t>Прогнозы развития авиационной отрасли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D47EAB46-15A4-A84D-A79D-8B94F80B624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8" y="458103"/>
            <a:ext cx="5439385" cy="3379606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805B1232-4026-EE43-A03E-68DF7E36E8F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762953" y="853443"/>
                <a:ext cx="2193757" cy="2406556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4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оток по дуге </a:t>
                </a:r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равен сумме всех корреспонденций из </a:t>
                </a:r>
                <a:r>
                  <a:rPr lang="en-US" sz="20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в </a:t>
                </a:r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ru-RU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ерез</a:t>
                </a:r>
                <a:r>
                  <a:rPr lang="ru-RU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ru-RU" sz="200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  <m:r>
                        <a:rPr lang="ru-RU" sz="2000">
                          <a:latin typeface="Cambria Math" panose="02040503050406030204" pitchFamily="18" charset="0"/>
                        </a:rPr>
                        <m:t> ∀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ru-RU" sz="200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〈"/>
                        <m:endChr m:val="〉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ru-RU">
                                <a:latin typeface="Cambria Math" panose="02040503050406030204" pitchFamily="18" charset="0"/>
                              </a:rPr>
                              <m:t>min</m:t>
                            </m:r>
                          </m:sup>
                        </m:sSubSup>
                        <m:r>
                          <a:rPr lang="ru-RU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r>
                          <a:rPr lang="ru-RU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ru-RU">
                                <a:latin typeface="Cambria Math" panose="02040503050406030204" pitchFamily="18" charset="0"/>
                              </a:rPr>
                              <m:t>max</m:t>
                            </m:r>
                          </m:sup>
                        </m:sSubSup>
                      </m:e>
                    </m:d>
                  </m:oMath>
                </a14:m>
                <a:r>
                  <a:rPr lang="ru-RU" sz="2000" dirty="0"/>
                  <a:t> </a:t>
                </a: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in</m:t>
                        </m:r>
                      </m:sup>
                    </m:sSubSup>
                    <m:r>
                      <a:rPr lang="ru-RU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r>
                  <a:rPr lang="ru-RU" sz="2000" dirty="0"/>
                  <a:t> </a:t>
                </a: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ax</m:t>
                            </m:r>
                          </m:e>
                          <m:lim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r>
                  <a:rPr lang="ru-RU" sz="2000" dirty="0"/>
                  <a:t> </a:t>
                </a: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1−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in</m:t>
                        </m:r>
                      </m:sup>
                    </m:sSubSup>
                  </m:oMath>
                </a14:m>
                <a:r>
                  <a:rPr lang="ru-RU" sz="2000" dirty="0"/>
                  <a:t> </a:t>
                </a: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lim>
                          </m:limLow>
                        </m:e>
                      </m:func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̃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ru-RU" sz="2000" dirty="0"/>
              </a:p>
            </p:txBody>
          </p:sp>
        </mc:Choice>
        <mc:Fallback xmlns="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805B1232-4026-EE43-A03E-68DF7E36E8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953" y="853443"/>
                <a:ext cx="2193757" cy="2406556"/>
              </a:xfrm>
              <a:prstGeom prst="rect">
                <a:avLst/>
              </a:prstGeom>
              <a:blipFill>
                <a:blip r:embed="rId4"/>
                <a:stretch>
                  <a:fillRect t="-10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2039FBC4-87B7-414F-BAAC-DE8E5DAC7D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5384" y="3598001"/>
            <a:ext cx="3612617" cy="2887395"/>
          </a:xfrm>
          <a:prstGeom prst="rect">
            <a:avLst/>
          </a:prstGeom>
        </p:spPr>
      </p:pic>
      <p:graphicFrame>
        <p:nvGraphicFramePr>
          <p:cNvPr id="10" name="Объект 3">
            <a:extLst>
              <a:ext uri="{FF2B5EF4-FFF2-40B4-BE49-F238E27FC236}">
                <a16:creationId xmlns:a16="http://schemas.microsoft.com/office/drawing/2014/main" id="{79B7929C-D02A-D145-892D-DB6A7289565F}"/>
              </a:ext>
            </a:extLst>
          </p:cNvPr>
          <p:cNvGraphicFramePr>
            <a:graphicFrameLocks/>
          </p:cNvGraphicFramePr>
          <p:nvPr/>
        </p:nvGraphicFramePr>
        <p:xfrm>
          <a:off x="45999" y="4288536"/>
          <a:ext cx="4137118" cy="24565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87693">
                  <a:extLst>
                    <a:ext uri="{9D8B030D-6E8A-4147-A177-3AD203B41FA5}">
                      <a16:colId xmlns:a16="http://schemas.microsoft.com/office/drawing/2014/main" val="4022379340"/>
                    </a:ext>
                  </a:extLst>
                </a:gridCol>
                <a:gridCol w="724674">
                  <a:extLst>
                    <a:ext uri="{9D8B030D-6E8A-4147-A177-3AD203B41FA5}">
                      <a16:colId xmlns:a16="http://schemas.microsoft.com/office/drawing/2014/main" val="3791484211"/>
                    </a:ext>
                  </a:extLst>
                </a:gridCol>
                <a:gridCol w="1436635">
                  <a:extLst>
                    <a:ext uri="{9D8B030D-6E8A-4147-A177-3AD203B41FA5}">
                      <a16:colId xmlns:a16="http://schemas.microsoft.com/office/drawing/2014/main" val="474181395"/>
                    </a:ext>
                  </a:extLst>
                </a:gridCol>
                <a:gridCol w="988116">
                  <a:extLst>
                    <a:ext uri="{9D8B030D-6E8A-4147-A177-3AD203B41FA5}">
                      <a16:colId xmlns:a16="http://schemas.microsoft.com/office/drawing/2014/main" val="923134872"/>
                    </a:ext>
                  </a:extLst>
                </a:gridCol>
              </a:tblGrid>
              <a:tr h="55535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Категория ВС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Вместимость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Основные представители 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Перспектива по замещению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064223"/>
                  </a:ext>
                </a:extLst>
              </a:tr>
              <a:tr h="7470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+mn-lt"/>
                        </a:rPr>
                        <a:t>Магистральные широкофюзеляжные</a:t>
                      </a:r>
                      <a:endParaRPr lang="ru-RU" sz="7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350-60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  <a:latin typeface="+mn-lt"/>
                        </a:rPr>
                        <a:t>B-777, A-330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, 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B-7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6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7, A-330-200, A-350-90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" sz="7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929 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45568634"/>
                  </a:ext>
                </a:extLst>
              </a:tr>
              <a:tr h="363632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Магистральные </a:t>
                      </a:r>
                      <a:r>
                        <a:rPr lang="ru-RU" sz="700" dirty="0" err="1">
                          <a:effectLst/>
                          <a:latin typeface="+mn-lt"/>
                        </a:rPr>
                        <a:t>узкоофюзеляжные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140-22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  <a:latin typeface="+mn-lt"/>
                        </a:rPr>
                        <a:t>A-320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/321, 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B-737-80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МС-21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0611014"/>
                  </a:ext>
                </a:extLst>
              </a:tr>
              <a:tr h="42687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85-14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  <a:latin typeface="+mn-lt"/>
                        </a:rPr>
                        <a:t>A-319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, 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B-737-500, SSJ-10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+mn-lt"/>
                        </a:rPr>
                        <a:t>Модификации </a:t>
                      </a:r>
                      <a:r>
                        <a:rPr lang="en-US" sz="700">
                          <a:effectLst/>
                          <a:latin typeface="+mn-lt"/>
                        </a:rPr>
                        <a:t>SSJ-100</a:t>
                      </a:r>
                      <a:endParaRPr lang="ru-RU" sz="7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37364316"/>
                  </a:ext>
                </a:extLst>
              </a:tr>
              <a:tr h="171904">
                <a:tc rowSpan="2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Региональные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60-85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Ан-148-1, 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ATR-72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Ил 114-300, ТВРС-44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4140468"/>
                  </a:ext>
                </a:extLst>
              </a:tr>
              <a:tr h="1917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20-6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Як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-40/42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, Ан-24/38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977915"/>
                  </a:ext>
                </a:extLst>
              </a:tr>
            </a:tbl>
          </a:graphicData>
        </a:graphic>
      </p:graphicFrame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984C2CCE-FE02-9A40-862A-B013ABD78E6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380" y="4694749"/>
            <a:ext cx="2513648" cy="214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68009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78168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13A858D-DC13-7F48-8EE5-FA8D0F7167EE}" type="slidenum">
              <a:rPr lang="ru-RU" smtClean="0"/>
              <a:pPr/>
              <a:t>43</a:t>
            </a:fld>
            <a:endParaRPr lang="ru-RU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F46F2243-6959-BD4D-82C7-D838DE714D1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36897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13278" y="1827367"/>
            <a:ext cx="5742340" cy="4202928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143000" y="759387"/>
            <a:ext cx="8001000" cy="86177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lvl="0" indent="85725">
              <a:defRPr sz="2800" b="0" i="0">
                <a:solidFill>
                  <a:srgbClr val="008ED2"/>
                </a:solidFill>
                <a:latin typeface="Arial Unicode MS"/>
                <a:ea typeface="+mj-ea"/>
                <a:cs typeface="Arial Unicode MS"/>
              </a:defRPr>
            </a:lvl1pPr>
          </a:lstStyle>
          <a:p>
            <a:r>
              <a:rPr lang="ru-RU" sz="2700" dirty="0"/>
              <a:t>Планирование космических экспериментов (КЭ) на РС МКС</a:t>
            </a:r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04312F38-0601-0A49-9E80-DEB1E6DBBA12}"/>
              </a:ext>
            </a:extLst>
          </p:cNvPr>
          <p:cNvSpPr txBox="1">
            <a:spLocks/>
          </p:cNvSpPr>
          <p:nvPr/>
        </p:nvSpPr>
        <p:spPr>
          <a:xfrm>
            <a:off x="228600" y="5638800"/>
            <a:ext cx="533400" cy="152400"/>
          </a:xfrm>
          <a:prstGeom prst="rect">
            <a:avLst/>
          </a:prstGeo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z="1000" spc="15">
                <a:solidFill>
                  <a:prstClr val="white"/>
                </a:solidFill>
              </a:rPr>
              <a:pPr marL="25400"/>
              <a:t>44</a:t>
            </a:fld>
            <a:endParaRPr lang="ru-RU" sz="1000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2256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01" y="1120367"/>
            <a:ext cx="5967237" cy="430887"/>
          </a:xfrm>
        </p:spPr>
        <p:txBody>
          <a:bodyPr>
            <a:normAutofit fontScale="90000"/>
          </a:bodyPr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87133" y="2211917"/>
            <a:ext cx="5967237" cy="276999"/>
          </a:xfrm>
          <a:prstGeom prst="rect">
            <a:avLst/>
          </a:prstGeom>
        </p:spPr>
        <p:txBody>
          <a:bodyPr>
            <a:normAutofit fontScale="55000" lnSpcReduction="20000"/>
          </a:bodyPr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31095" y="1627846"/>
            <a:ext cx="6911799" cy="431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7C6ADBDF-7A88-9143-A06D-59E8EBDB8150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5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9649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333500" y="772104"/>
            <a:ext cx="6477000" cy="430887"/>
          </a:xfrm>
        </p:spPr>
        <p:txBody>
          <a:bodyPr>
            <a:normAutofit fontScale="90000"/>
          </a:bodyPr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73668" y="1430906"/>
            <a:ext cx="7196667" cy="440906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F2AB6BF7-4BDD-FA44-83C7-DE97DD95F25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0666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081BBBC-9B54-8342-9504-D34B95517C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78486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Общий вид моделей исследования операц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1C9D8B0-0654-F04C-9DDF-C532F16E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70" name="Рисунок 69">
            <a:extLst>
              <a:ext uri="{FF2B5EF4-FFF2-40B4-BE49-F238E27FC236}">
                <a16:creationId xmlns:a16="http://schemas.microsoft.com/office/drawing/2014/main" id="{4E40E603-6815-F847-B53B-7F3EFF6648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9399" y="1944013"/>
            <a:ext cx="6303047" cy="3464071"/>
          </a:xfrm>
          <a:prstGeom prst="rect">
            <a:avLst/>
          </a:prstGeom>
        </p:spPr>
      </p:pic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E6B813BA-EB2E-F54E-9B16-6A040FD86C88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72002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BE1075-7575-C843-9D9D-38E832C72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изводственная задач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2D435B-8062-E948-A2FD-39523169AC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9" y="1971684"/>
            <a:ext cx="8229599" cy="3209917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Рассматривается некоторая производственная система, способная производить несколько видов продукции. Для производства используется ряд сырьевых ресурсов, имеющихся в системе в ограниченном количестве. От реализации произведенной продукции система получает прибыль. Требуется так составить производственный план (определить, какие виды продукции и в каком количестве производить), чтобы при имеющихся ограничениях на сырьевые ресурсы получить максимальную прибыль.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215364C-DDBD-D145-8E2B-8F4D37399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BB3354E2-24F2-D243-AAA7-AF4E78E68CE3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8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624036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9BD340C-2F19-6C44-850F-B9E09525D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ормализованная постановка</a:t>
            </a:r>
          </a:p>
        </p:txBody>
      </p:sp>
      <p:pic>
        <p:nvPicPr>
          <p:cNvPr id="26" name="Объект 25">
            <a:extLst>
              <a:ext uri="{FF2B5EF4-FFF2-40B4-BE49-F238E27FC236}">
                <a16:creationId xmlns:a16="http://schemas.microsoft.com/office/drawing/2014/main" id="{01470043-B1A3-2248-BA8E-213AD1002E0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53352" y="1879717"/>
            <a:ext cx="6158758" cy="1972330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B9DD7BF-B9E1-4D49-B417-47051B018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9</a:t>
            </a:fld>
            <a:endParaRPr lang="en-US"/>
          </a:p>
        </p:txBody>
      </p:sp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C1EE7C05-F429-5B4D-8888-5D6C32535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3352" y="3743315"/>
            <a:ext cx="6464849" cy="2097069"/>
          </a:xfrm>
          <a:prstGeom prst="rect">
            <a:avLst/>
          </a:prstGeom>
        </p:spPr>
      </p:pic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E3A7EF09-424B-684D-A752-1D578B2C7506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9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984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5C482A-88D9-BA4D-8E11-AF9EF19B73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Некоторые причины для моделирован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7895A32-7707-4542-99CF-A184A514E8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1661993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Натурные испытания – это дорого/долго</a:t>
            </a:r>
          </a:p>
          <a:p>
            <a:endParaRPr lang="ru-RU" dirty="0"/>
          </a:p>
          <a:p>
            <a:r>
              <a:rPr lang="ru-RU" b="1" i="1" dirty="0"/>
              <a:t>Суть моделирования в абстрагировании/избирательности</a:t>
            </a:r>
          </a:p>
          <a:p>
            <a:pPr lvl="1"/>
            <a:r>
              <a:rPr lang="ru-RU" dirty="0"/>
              <a:t>Абстрагирование – это одни из способов борьбы со сложностями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13A1A9C-2691-E943-9ECA-4E1C2EDD1B4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7389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2946A7-97FC-7647-A57E-E15F483C64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4"/>
            <a:ext cx="6553200" cy="430887"/>
          </a:xfrm>
        </p:spPr>
        <p:txBody>
          <a:bodyPr>
            <a:normAutofit fontScale="90000"/>
          </a:bodyPr>
          <a:lstStyle/>
          <a:p>
            <a:r>
              <a:rPr lang="ru-RU" dirty="0"/>
              <a:t>Давайте решим "проектную" задачу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818D1CC-118F-FD43-98E5-96BFEBE63D1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46988"/>
          </a:xfrm>
        </p:spPr>
        <p:txBody>
          <a:bodyPr>
            <a:normAutofit fontScale="55000" lnSpcReduction="20000"/>
          </a:bodyPr>
          <a:lstStyle/>
          <a:p>
            <a:r>
              <a:rPr lang="ru-RU" b="1" dirty="0"/>
              <a:t>Дано:</a:t>
            </a:r>
          </a:p>
          <a:p>
            <a:r>
              <a:rPr lang="ru-RU" dirty="0"/>
              <a:t>Система состоит из </a:t>
            </a:r>
            <a:r>
              <a:rPr 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dirty="0"/>
              <a:t> функционально необходимых элементов. </a:t>
            </a:r>
          </a:p>
          <a:p>
            <a:r>
              <a:rPr lang="ru-RU" dirty="0"/>
              <a:t>Известна вероятность безотказной работы отдельных элементов. </a:t>
            </a:r>
          </a:p>
          <a:p>
            <a:r>
              <a:rPr lang="ru-RU" dirty="0"/>
              <a:t>Для повышения надежности всей системы каждый элемент может быть дублирован несколькими подобными ему элементами способом «горячего» резервирования.</a:t>
            </a:r>
          </a:p>
          <a:p>
            <a:r>
              <a:rPr lang="ru-RU" dirty="0"/>
              <a:t>Известна стоимость одного элемента каждого типа и общее количество средств, выделенных на резервирование. </a:t>
            </a:r>
          </a:p>
          <a:p>
            <a:r>
              <a:rPr lang="ru-RU" b="1" dirty="0"/>
              <a:t>Требуется:</a:t>
            </a:r>
          </a:p>
          <a:p>
            <a:r>
              <a:rPr lang="ru-RU" dirty="0"/>
              <a:t>Определить оптимальное количество резервных элементов каждого вида, обеспечивающее максимальную вероятность безотказной работы всей системы.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6144850-3536-E041-8875-B8A018D62E70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0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08675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5" name="Изображение 3">
            <a:extLst>
              <a:ext uri="{FF2B5EF4-FFF2-40B4-BE49-F238E27FC236}">
                <a16:creationId xmlns:a16="http://schemas.microsoft.com/office/drawing/2014/main" id="{87F970F0-3DFF-684A-9CA7-AECF3748A30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59470" y="2069621"/>
            <a:ext cx="5025063" cy="3962717"/>
          </a:xfrm>
          <a:prstGeom prst="rect">
            <a:avLst/>
          </a:prstGeom>
        </p:spPr>
      </p:pic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D07CA6BB-F1F3-7449-8AB6-CA29D42C0BB6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1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22303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лияние быстродействия ЭВМ</a:t>
            </a:r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70556" y="1845984"/>
            <a:ext cx="4402891" cy="3235458"/>
          </a:xfrm>
          <a:prstGeom prst="rect">
            <a:avLst/>
          </a:prstGeom>
        </p:spPr>
      </p:pic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5E701EBD-E655-1B4A-B6BA-F118FF5B4C5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2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86978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1001" y="1905001"/>
            <a:ext cx="8229599" cy="3362317"/>
          </a:xfrm>
        </p:spPr>
        <p:txBody>
          <a:bodyPr>
            <a:no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83570F0-EE1A-F04C-9B12-002CCE1C754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143338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587BA9-31A1-4242-A2D6-5D47F0487B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738" y="175940"/>
            <a:ext cx="8273612" cy="654377"/>
          </a:xfrm>
        </p:spPr>
        <p:txBody>
          <a:bodyPr>
            <a:normAutofit/>
          </a:bodyPr>
          <a:lstStyle/>
          <a:p>
            <a:r>
              <a:rPr lang="ru-RU" sz="3600" dirty="0"/>
              <a:t>Подходы к решению задач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05DD77D5-756F-714C-82FA-89D5388D73A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0" y="767254"/>
          <a:ext cx="9144000" cy="60276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4166223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9E25CF-08B1-0B40-A2AE-63F8377266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Метод неявного перебора по векторной решетке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CC31D10-4C1F-2444-9F11-985420512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1" y="2003912"/>
            <a:ext cx="206375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CE4ECDB-71D8-9D40-A02B-04EFD0F466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650" y="2125267"/>
          <a:ext cx="3203122" cy="3246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r:id="rId3" imgW="2197100" imgH="2413000" progId="Visio.Drawing.11">
                  <p:embed/>
                </p:oleObj>
              </mc:Choice>
              <mc:Fallback>
                <p:oleObj r:id="rId3" imgW="2197100" imgH="2413000" progId="Visio.Drawing.11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5CE4ECDB-71D8-9D40-A02B-04EFD0F466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125267"/>
                        <a:ext cx="3203122" cy="3246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082E2C1-B4D0-BF46-8572-A8E010779546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4572000" y="1524001"/>
            <a:ext cx="4354286" cy="4202907"/>
          </a:xfrm>
          <a:prstGeom prst="rect">
            <a:avLst/>
          </a:prstGeom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id="{DF21888A-2545-0047-A2CE-9BD267CA5B39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5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77515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6BDD3A-7B09-4A4D-9096-8CD534E99A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де решать задач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496F6F8-13B3-0B45-903E-6A1A83C8E5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8" y="1707304"/>
            <a:ext cx="6476999" cy="2102696"/>
          </a:xfrm>
        </p:spPr>
        <p:txBody>
          <a:bodyPr numCol="2">
            <a:normAutofit fontScale="92500" lnSpcReduction="20000"/>
          </a:bodyPr>
          <a:lstStyle/>
          <a:p>
            <a:r>
              <a:rPr lang="ru-RU" sz="2000" dirty="0"/>
              <a:t>Пакеты</a:t>
            </a:r>
            <a:endParaRPr lang="en-US" sz="2000" dirty="0"/>
          </a:p>
          <a:p>
            <a:r>
              <a:rPr lang="en-US" sz="2000" dirty="0"/>
              <a:t>SCIP</a:t>
            </a:r>
          </a:p>
          <a:p>
            <a:r>
              <a:rPr lang="en-US" sz="2000" dirty="0"/>
              <a:t>IBM ILOG</a:t>
            </a:r>
          </a:p>
          <a:p>
            <a:r>
              <a:rPr lang="en-US" sz="2000" dirty="0"/>
              <a:t>GAMS</a:t>
            </a:r>
          </a:p>
          <a:p>
            <a:r>
              <a:rPr lang="en-US" sz="2000" dirty="0"/>
              <a:t>FRODO</a:t>
            </a:r>
          </a:p>
          <a:p>
            <a:r>
              <a:rPr lang="en-US" sz="2000" dirty="0"/>
              <a:t>Google OR tools</a:t>
            </a:r>
          </a:p>
          <a:p>
            <a:r>
              <a:rPr lang="en-US" sz="2000" dirty="0"/>
              <a:t>GUROBI</a:t>
            </a:r>
          </a:p>
          <a:p>
            <a:endParaRPr lang="ru-RU" sz="2000" dirty="0"/>
          </a:p>
          <a:p>
            <a:r>
              <a:rPr lang="ru-RU" sz="2000" dirty="0"/>
              <a:t>Языки</a:t>
            </a:r>
            <a:r>
              <a:rPr lang="en-US" sz="2000" dirty="0"/>
              <a:t>/</a:t>
            </a:r>
            <a:r>
              <a:rPr lang="ru-RU" sz="2000" dirty="0"/>
              <a:t>Форматы</a:t>
            </a:r>
          </a:p>
          <a:p>
            <a:r>
              <a:rPr lang="en-US" sz="2000" dirty="0"/>
              <a:t>AMPL</a:t>
            </a:r>
          </a:p>
          <a:p>
            <a:r>
              <a:rPr lang="en-US" sz="2000" dirty="0"/>
              <a:t>MPS</a:t>
            </a:r>
            <a:endParaRPr lang="ru-RU" sz="20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ABD7AD0-6A38-7643-B7A3-411CD345D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8A6AE2ED-496C-5A42-8527-4736B540ECC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68737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43001" y="910291"/>
            <a:ext cx="7196667" cy="714041"/>
          </a:xfrm>
        </p:spPr>
        <p:txBody>
          <a:bodyPr>
            <a:noAutofit/>
          </a:bodyPr>
          <a:lstStyle/>
          <a:p>
            <a:r>
              <a:rPr lang="ru-RU" sz="2518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077520" y="1905000"/>
            <a:ext cx="6951343" cy="4042710"/>
          </a:xfrm>
        </p:spPr>
        <p:txBody>
          <a:bodyPr>
            <a:noAutofit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81D7B596-485D-8A48-943F-CA3041F129E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641382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1461C-9C63-4449-817E-F30A863306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IP</a:t>
            </a:r>
            <a:endParaRPr lang="ru-RU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35B2F78-AEB5-AA4D-A0FF-11730D3B770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24200" y="1524000"/>
            <a:ext cx="6134562" cy="4238520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458D762-AD84-6942-B0EB-5D30A02D5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AA3A52-6198-5248-B1AC-269E9A43125D}"/>
              </a:ext>
            </a:extLst>
          </p:cNvPr>
          <p:cNvSpPr txBox="1"/>
          <p:nvPr/>
        </p:nvSpPr>
        <p:spPr>
          <a:xfrm>
            <a:off x="187569" y="2456536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  <a:endParaRPr lang="en-US" dirty="0"/>
          </a:p>
          <a:p>
            <a:endParaRPr lang="ru-RU" dirty="0"/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47D423DF-397A-E34E-B705-D78A965FC4B8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8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36694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28F4EDE-1519-134B-80EF-763249CF19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857"/>
            <a:ext cx="7886700" cy="591315"/>
          </a:xfrm>
        </p:spPr>
        <p:txBody>
          <a:bodyPr>
            <a:noAutofit/>
          </a:bodyPr>
          <a:lstStyle/>
          <a:p>
            <a:r>
              <a:rPr lang="ru-RU" sz="3600" dirty="0"/>
              <a:t>Обучение с подкреплением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2BE7CA7-EAE5-7D4D-80B2-D2A5C982A8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1193" y="1024384"/>
            <a:ext cx="5170639" cy="1902949"/>
          </a:xfrm>
          <a:prstGeom prst="rect">
            <a:avLst/>
          </a:prstGeom>
        </p:spPr>
      </p:pic>
      <p:pic>
        <p:nvPicPr>
          <p:cNvPr id="6" name="knocked-over-stand-up" descr="knocked-over-stand-up">
            <a:hlinkClick r:id="" action="ppaction://media"/>
            <a:extLst>
              <a:ext uri="{FF2B5EF4-FFF2-40B4-BE49-F238E27FC236}">
                <a16:creationId xmlns:a16="http://schemas.microsoft.com/office/drawing/2014/main" id="{37D58D5C-109F-614C-B389-25154867778F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048532" y="3130537"/>
            <a:ext cx="5170638" cy="3447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46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17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DBB2FC-A98C-9A47-873E-F8E29BA5B6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43068"/>
            <a:ext cx="6553200" cy="1559419"/>
          </a:xfrm>
        </p:spPr>
        <p:txBody>
          <a:bodyPr>
            <a:normAutofit/>
          </a:bodyPr>
          <a:lstStyle/>
          <a:p>
            <a:r>
              <a:rPr lang="ru-RU" sz="3600" dirty="0"/>
              <a:t>Опасности математического моделирован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76F9279-CC55-2F4E-856E-1887AB833D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600986"/>
          </a:xfrm>
        </p:spPr>
        <p:txBody>
          <a:bodyPr>
            <a:normAutofit fontScale="92500" lnSpcReduction="10000"/>
          </a:bodyPr>
          <a:lstStyle/>
          <a:p>
            <a:r>
              <a:rPr lang="ru-RU" sz="1800" dirty="0"/>
              <a:t>Ферми сказал, что в теоретической физике есть лишь два подхода к вычислениям:</a:t>
            </a:r>
          </a:p>
          <a:p>
            <a:pPr marL="285750" indent="-285750"/>
            <a:r>
              <a:rPr lang="ru-RU" sz="1800" dirty="0"/>
              <a:t>понимание физической природы процесса </a:t>
            </a:r>
          </a:p>
          <a:p>
            <a:r>
              <a:rPr lang="ru-RU" sz="1800" dirty="0"/>
              <a:t>или </a:t>
            </a:r>
          </a:p>
          <a:p>
            <a:pPr marL="285750" indent="-285750"/>
            <a:r>
              <a:rPr lang="ru-RU" sz="1800" dirty="0"/>
              <a:t>наличие точного математического формализма, </a:t>
            </a:r>
          </a:p>
          <a:p>
            <a:endParaRPr lang="ru-RU" sz="1800" dirty="0"/>
          </a:p>
          <a:p>
            <a:r>
              <a:rPr lang="ru-RU" sz="1800" dirty="0"/>
              <a:t>и работа Дайсона не идёт ни по одному из этих путей. </a:t>
            </a:r>
          </a:p>
          <a:p>
            <a:r>
              <a:rPr lang="ru-RU" sz="1800" dirty="0"/>
              <a:t>Когда обескураженный Дайсон спросил Ферми, почему тому не кажется убедительным совпадение результатов вычислений и эксперимента, Ферми указал на наличие произвольных параметров в модели Дайсона и отметил:</a:t>
            </a:r>
          </a:p>
          <a:p>
            <a:endParaRPr lang="ru-RU" sz="1800" dirty="0"/>
          </a:p>
          <a:p>
            <a:r>
              <a:rPr lang="ru-RU" sz="1800" b="1" dirty="0"/>
              <a:t>мой друг Джонни фон Нейман говорил, что с четырьмя параметрами он может описать слона, а с пятым — заставить его махать хоботом</a:t>
            </a:r>
          </a:p>
          <a:p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22DBF7B-372E-A04E-92F6-7E84CBD19B3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17900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98E46DA-6D90-6740-8BB9-BF774C44AE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38517" y="612561"/>
            <a:ext cx="6771894" cy="358007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2318B58-F67D-DD49-B28D-E2300AE0B6D4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191005"/>
            <a:ext cx="5537803" cy="366699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B9B268B-FF0E-2840-B458-76E18748D75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26162"/>
          <a:stretch/>
        </p:blipFill>
        <p:spPr>
          <a:xfrm>
            <a:off x="3456000" y="4192636"/>
            <a:ext cx="5048772" cy="2389129"/>
          </a:xfrm>
          <a:prstGeom prst="rect">
            <a:avLst/>
          </a:prstGeom>
        </p:spPr>
      </p:pic>
      <p:pic>
        <p:nvPicPr>
          <p:cNvPr id="8" name="rl_fuel" descr="rl_fuel">
            <a:hlinkClick r:id="" action="ppaction://media"/>
            <a:extLst>
              <a:ext uri="{FF2B5EF4-FFF2-40B4-BE49-F238E27FC236}">
                <a16:creationId xmlns:a16="http://schemas.microsoft.com/office/drawing/2014/main" id="{2E7B634E-1B23-8044-ABC8-FDDD205793E9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260493" y="296651"/>
            <a:ext cx="2883507" cy="576491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67C3AA-D8D3-5749-ACE1-95007C09F1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0849"/>
            <a:ext cx="8420757" cy="817288"/>
          </a:xfrm>
        </p:spPr>
        <p:txBody>
          <a:bodyPr>
            <a:normAutofit/>
          </a:bodyPr>
          <a:lstStyle/>
          <a:p>
            <a:r>
              <a:rPr lang="ru-RU" dirty="0"/>
              <a:t>Подходы к оптимизации транспорта</a:t>
            </a:r>
          </a:p>
        </p:txBody>
      </p:sp>
    </p:spTree>
    <p:extLst>
      <p:ext uri="{BB962C8B-B14F-4D97-AF65-F5344CB8AC3E}">
        <p14:creationId xmlns:p14="http://schemas.microsoft.com/office/powerpoint/2010/main" val="1498318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500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092382-86FE-3149-9CD4-58AA66C080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82823"/>
            <a:ext cx="7886700" cy="1325563"/>
          </a:xfrm>
        </p:spPr>
        <p:txBody>
          <a:bodyPr/>
          <a:lstStyle/>
          <a:p>
            <a:r>
              <a:rPr lang="ru-RU" dirty="0"/>
              <a:t>Преимущества решения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7FFC4EB4-A695-B44F-8EE4-11C80892948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31227" y="1408386"/>
          <a:ext cx="8755117" cy="54496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5884621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62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3667" y="1845985"/>
            <a:ext cx="3272990" cy="295536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70002" y="1845985"/>
            <a:ext cx="3272990" cy="295536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755616" y="5549705"/>
            <a:ext cx="1266180" cy="3104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17" dirty="0"/>
              <a:t>Пакет </a:t>
            </a:r>
            <a:r>
              <a:rPr lang="en-US" sz="1417" dirty="0" err="1"/>
              <a:t>pyDCOP</a:t>
            </a:r>
            <a:endParaRPr lang="ru-RU" sz="1417" dirty="0"/>
          </a:p>
        </p:txBody>
      </p:sp>
    </p:spTree>
    <p:extLst>
      <p:ext uri="{BB962C8B-B14F-4D97-AF65-F5344CB8AC3E}">
        <p14:creationId xmlns:p14="http://schemas.microsoft.com/office/powerpoint/2010/main" val="295309224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B70E9A-EA63-AE40-B2AC-6F390FC40C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0" y="730251"/>
            <a:ext cx="6477000" cy="430887"/>
          </a:xfrm>
        </p:spPr>
        <p:txBody>
          <a:bodyPr>
            <a:normAutofit fontScale="90000"/>
          </a:bodyPr>
          <a:lstStyle/>
          <a:p>
            <a:r>
              <a:rPr lang="ru-RU" dirty="0"/>
              <a:t>Модель Вольфрама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A0C10F16-8308-744B-ACF6-F31EEF6179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91595" y="1629834"/>
            <a:ext cx="5639129" cy="805590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85D394-CD13-5141-904B-E72B4CF2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63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C9DC8FA-D58B-B24B-A279-5BACD0DC2E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4193" y="2342873"/>
            <a:ext cx="3473931" cy="3641195"/>
          </a:xfrm>
          <a:prstGeom prst="rect">
            <a:avLst/>
          </a:prstGeom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id="{200511CF-A0A1-0144-BBCB-5178E2B84D47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54499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64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5284" y="2002164"/>
            <a:ext cx="5635439" cy="3273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0572D802-E3AC-ED46-A979-969DED46B18D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4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02223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93A9CB-85E3-0D4A-9CB2-A5D7999D8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тное задание 1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5ED3841-0B89-9D47-84F7-0148969C1D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51008"/>
            <a:ext cx="7886700" cy="4625955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Реализовать модель Шеллинга (модель расовой сегрегации)</a:t>
            </a:r>
          </a:p>
          <a:p>
            <a:r>
              <a:rPr lang="ru-RU" dirty="0"/>
              <a:t>Дан квадрат </a:t>
            </a:r>
            <a:r>
              <a:rPr lang="en-US" dirty="0"/>
              <a:t>n x n</a:t>
            </a:r>
            <a:r>
              <a:rPr lang="ru-RU" dirty="0"/>
              <a:t>. 45</a:t>
            </a:r>
            <a:r>
              <a:rPr lang="en-US" dirty="0"/>
              <a:t>% </a:t>
            </a:r>
            <a:r>
              <a:rPr lang="ru-RU" dirty="0"/>
              <a:t>клеток синие, 45</a:t>
            </a:r>
            <a:r>
              <a:rPr lang="en-US" dirty="0"/>
              <a:t>% </a:t>
            </a:r>
            <a:r>
              <a:rPr lang="ru-RU" dirty="0"/>
              <a:t>клеток красные, 10</a:t>
            </a:r>
            <a:r>
              <a:rPr lang="en-US" dirty="0"/>
              <a:t>% </a:t>
            </a:r>
            <a:r>
              <a:rPr lang="ru-RU" dirty="0"/>
              <a:t>клеток пустые. Начальное заполнение в случайном порядке.</a:t>
            </a:r>
          </a:p>
          <a:p>
            <a:r>
              <a:rPr lang="ru-RU" dirty="0"/>
              <a:t>Клетка «счастлива» если у нее 2 или более соседа одного с ней цвета. Соседи – это 8 клеток вокруг данной.</a:t>
            </a:r>
          </a:p>
          <a:p>
            <a:r>
              <a:rPr lang="ru-RU" dirty="0"/>
              <a:t>Моделирование: выбрать случайным образом «несчастную» клетку и переместить ее в случайно выбранную пустую клетку.</a:t>
            </a:r>
          </a:p>
          <a:p>
            <a:r>
              <a:rPr lang="ru-RU" dirty="0"/>
              <a:t>Вывести квадраты через данное некоторое количество шагов иллюстрирующее расовую сегрегацию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797900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93A9CB-85E3-0D4A-9CB2-A5D7999D84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38641"/>
          </a:xfrm>
        </p:spPr>
        <p:txBody>
          <a:bodyPr/>
          <a:lstStyle/>
          <a:p>
            <a:r>
              <a:rPr lang="ru-RU" dirty="0"/>
              <a:t>Зачетное задание 2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5ED3841-0B89-9D47-84F7-0148969C1D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88962"/>
            <a:ext cx="7886700" cy="5185458"/>
          </a:xfrm>
        </p:spPr>
        <p:txBody>
          <a:bodyPr>
            <a:normAutofit fontScale="92500" lnSpcReduction="10000"/>
          </a:bodyPr>
          <a:lstStyle/>
          <a:p>
            <a:pPr marL="571500" indent="-342900" algn="just">
              <a:spcAft>
                <a:spcPts val="400"/>
              </a:spcAft>
            </a:pP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и проведении испытаний нового воздушного судна произошла предпосылка к авиационному происшествию. Для поиска неисправности нужно провести тестирование 10 приборов. </a:t>
            </a:r>
          </a:p>
          <a:p>
            <a:pPr marL="571500" indent="-342900" algn="just">
              <a:spcAft>
                <a:spcPts val="400"/>
              </a:spcAft>
            </a:pP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звестна информация из каких конкретных точек доступа можно проверить каждый прибор. </a:t>
            </a:r>
          </a:p>
          <a:p>
            <a:pPr marL="571500" indent="-342900" algn="just">
              <a:spcAft>
                <a:spcPts val="400"/>
              </a:spcAft>
            </a:pP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 некоторым приборам можно получить доступ из нескольких точек, некоторые точки открывают доступ к нескольким приборам. </a:t>
            </a:r>
          </a:p>
          <a:p>
            <a:pPr marL="571500" indent="-342900" algn="just">
              <a:spcAft>
                <a:spcPts val="400"/>
              </a:spcAft>
            </a:pP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звестны трудозатраты демонтажа вспомогательного оборудования для того, чтобы добраться до соответствующей точки доступа. Для проверки прибора достаточно получить доступ к нему хотя бы из одной точки.</a:t>
            </a:r>
          </a:p>
          <a:p>
            <a:pPr marL="571500" indent="-342900" algn="just">
              <a:spcAft>
                <a:spcPts val="400"/>
              </a:spcAft>
            </a:pP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ать модель в форме целевой функции и ограничений, которая позволит проверить все приборы при минимальных трудозатратах.</a:t>
            </a:r>
          </a:p>
          <a:p>
            <a:endParaRPr lang="ru-RU" sz="3600" dirty="0"/>
          </a:p>
          <a:p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02224224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33501" y="3290501"/>
            <a:ext cx="6476999" cy="276999"/>
          </a:xfrm>
        </p:spPr>
        <p:txBody>
          <a:bodyPr>
            <a:normAutofit fontScale="55000" lnSpcReduction="20000"/>
          </a:bodyPr>
          <a:lstStyle/>
          <a:p>
            <a:pPr marL="0" indent="0" algn="ctr">
              <a:buNone/>
            </a:pPr>
            <a:r>
              <a:rPr lang="ru-RU" dirty="0"/>
              <a:t>Пишите: </a:t>
            </a:r>
            <a:r>
              <a:rPr lang="en-US" dirty="0" err="1"/>
              <a:t>sudakov@ws-dss.com</a:t>
            </a: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1658164" y="2239308"/>
            <a:ext cx="6117167" cy="1156964"/>
          </a:xfrm>
          <a:prstGeom prst="rect">
            <a:avLst/>
          </a:prstGeom>
        </p:spPr>
        <p:txBody>
          <a:bodyPr vert="horz" lIns="71967" tIns="35983" rIns="71967" bIns="35983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463" dirty="0"/>
              <a:t>Спасибо за внимание!</a:t>
            </a:r>
          </a:p>
          <a:p>
            <a:endParaRPr lang="ru-RU" sz="3463" dirty="0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F4F341CF-4A7A-1144-A436-FB921A3FC5A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0127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0705A0-BC8A-2247-BB4F-80BE7D88DA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лон фон Нейман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001CAB1-8EF9-934F-9221-DCD2D741E9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2" y="5296754"/>
            <a:ext cx="8229599" cy="830997"/>
          </a:xfrm>
        </p:spPr>
        <p:txBody>
          <a:bodyPr>
            <a:normAutofit fontScale="77500" lnSpcReduction="20000"/>
          </a:bodyPr>
          <a:lstStyle/>
          <a:p>
            <a:r>
              <a:rPr lang="en" dirty="0"/>
              <a:t>Jürgen Mayer, Khaled </a:t>
            </a:r>
            <a:r>
              <a:rPr lang="en" dirty="0" err="1"/>
              <a:t>Khairy</a:t>
            </a:r>
            <a:r>
              <a:rPr lang="en" dirty="0"/>
              <a:t> and Jonathon Howard. </a:t>
            </a:r>
            <a:r>
              <a:rPr lang="en" dirty="0">
                <a:hlinkClick r:id="rId2"/>
              </a:rPr>
              <a:t>Drawing an elephant with four complex parameters</a:t>
            </a:r>
            <a:r>
              <a:rPr lang="en" dirty="0"/>
              <a:t>. // Am. J. Phys. 78, 648 (2010).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7C4AA61-14DB-954C-8EF9-88B1168A4F1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7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341F6D16-19BB-DE43-9B90-E536A5F3E22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97756" y="1510987"/>
            <a:ext cx="3602845" cy="340268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A47D144-214A-1748-9D13-C80EBC524A5B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88422" y="694765"/>
            <a:ext cx="4161450" cy="494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5502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6DAB2B-C5DD-9548-8606-56967DE1A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моделей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0E4E89D-42CA-9B47-8D99-5EA9D3821D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16210"/>
          </a:xfrm>
        </p:spPr>
        <p:txBody>
          <a:bodyPr/>
          <a:lstStyle/>
          <a:p>
            <a:pPr marL="285750" indent="-285750"/>
            <a:r>
              <a:rPr lang="ru-RU" dirty="0"/>
              <a:t>Линейные или нелинейные модели</a:t>
            </a:r>
          </a:p>
          <a:p>
            <a:pPr marL="285750" indent="-285750"/>
            <a:r>
              <a:rPr lang="ru-RU" dirty="0"/>
              <a:t>Дискретные или непрерывные</a:t>
            </a:r>
          </a:p>
          <a:p>
            <a:pPr marL="285750" indent="-285750"/>
            <a:r>
              <a:rPr lang="ru-RU" dirty="0"/>
              <a:t>Детерминированные или стохастические или нечеткие или игровые</a:t>
            </a:r>
          </a:p>
          <a:p>
            <a:pPr marL="285750" indent="-285750"/>
            <a:r>
              <a:rPr lang="ru-RU" dirty="0"/>
              <a:t>Статические или динамические</a:t>
            </a:r>
          </a:p>
          <a:p>
            <a:pPr marL="285750" indent="-285750"/>
            <a:r>
              <a:rPr lang="ru-RU" dirty="0"/>
              <a:t>Структурные или функциональные модели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0172F34-A681-AB44-94C3-F92211F1DD8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8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0820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5CD3FC-83A9-5E44-A6F9-27D1D54B1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задач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035F752-9D94-2D4E-858F-FFB0A36113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2769989"/>
          </a:xfrm>
        </p:spPr>
        <p:txBody>
          <a:bodyPr>
            <a:normAutofit fontScale="77500" lnSpcReduction="20000"/>
          </a:bodyPr>
          <a:lstStyle/>
          <a:p>
            <a:r>
              <a:rPr lang="ru-RU" b="1" dirty="0"/>
              <a:t>Прямая задача</a:t>
            </a:r>
            <a:r>
              <a:rPr lang="ru-RU" dirty="0"/>
              <a:t>: структура модели и все её параметры считаются известными, необходимо провести исследование модели для извлечения полезного знания об объекте. </a:t>
            </a:r>
          </a:p>
          <a:p>
            <a:endParaRPr lang="ru-RU" dirty="0"/>
          </a:p>
          <a:p>
            <a:r>
              <a:rPr lang="ru-RU" b="1" dirty="0"/>
              <a:t>Обратная задача</a:t>
            </a:r>
            <a:r>
              <a:rPr lang="ru-RU" dirty="0"/>
              <a:t>: известно множество возможных моделей, надо выбрать конкретную модель (параметры модели) на основании дополнительных данных об объекте. </a:t>
            </a:r>
          </a:p>
          <a:p>
            <a:r>
              <a:rPr lang="ru-RU" dirty="0"/>
              <a:t>Если модель (или параметры) выбираются под требованиях к объекту, то это </a:t>
            </a:r>
            <a:r>
              <a:rPr lang="ru-RU" i="1" dirty="0"/>
              <a:t>задача проектирования.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512E97-72B8-694E-BEE5-DF51CBFE4CC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9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3195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39</TotalTime>
  <Words>3014</Words>
  <Application>Microsoft Macintosh PowerPoint</Application>
  <PresentationFormat>Экран (4:3)</PresentationFormat>
  <Paragraphs>388</Paragraphs>
  <Slides>67</Slides>
  <Notes>3</Notes>
  <HiddenSlides>0</HiddenSlides>
  <MMClips>2</MMClips>
  <ScaleCrop>false</ScaleCrop>
  <HeadingPairs>
    <vt:vector size="8" baseType="variant">
      <vt:variant>
        <vt:lpstr>Использованные шрифты</vt:lpstr>
      </vt:variant>
      <vt:variant>
        <vt:i4>11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7</vt:i4>
      </vt:variant>
    </vt:vector>
  </HeadingPairs>
  <TitlesOfParts>
    <vt:vector size="80" baseType="lpstr">
      <vt:lpstr>Arial Unicode MS</vt:lpstr>
      <vt:lpstr>Arial</vt:lpstr>
      <vt:lpstr>Arial Narrow</vt:lpstr>
      <vt:lpstr>Calibri</vt:lpstr>
      <vt:lpstr>Calibri Light</vt:lpstr>
      <vt:lpstr>Cambria Math</vt:lpstr>
      <vt:lpstr>CMBX12</vt:lpstr>
      <vt:lpstr>CMSY10</vt:lpstr>
      <vt:lpstr>Consolas</vt:lpstr>
      <vt:lpstr>GT America</vt:lpstr>
      <vt:lpstr>Times New Roman</vt:lpstr>
      <vt:lpstr>Тема Office</vt:lpstr>
      <vt:lpstr>Visio.Drawing.11</vt:lpstr>
      <vt:lpstr>Системное мышление и моделирование</vt:lpstr>
      <vt:lpstr>Литература</vt:lpstr>
      <vt:lpstr>Математическое моделирование. Определение</vt:lpstr>
      <vt:lpstr>Дискуссия</vt:lpstr>
      <vt:lpstr>Некоторые причины для моделирования</vt:lpstr>
      <vt:lpstr>Опасности математического моделирования</vt:lpstr>
      <vt:lpstr>Слон фон Неймана</vt:lpstr>
      <vt:lpstr>Классификация моделей</vt:lpstr>
      <vt:lpstr>Классификация задач</vt:lpstr>
      <vt:lpstr>Этапы построения модели для решения практических задач</vt:lpstr>
      <vt:lpstr>Модель</vt:lpstr>
      <vt:lpstr>Дискуссия</vt:lpstr>
      <vt:lpstr>Анализ систем</vt:lpstr>
      <vt:lpstr>Использование моделей</vt:lpstr>
      <vt:lpstr>Модели</vt:lpstr>
      <vt:lpstr>Тенденции моделирования сложных систем</vt:lpstr>
      <vt:lpstr>Разные модели для разных целей</vt:lpstr>
      <vt:lpstr>Инжиниринг сложности</vt:lpstr>
      <vt:lpstr>Инжиниринг сложности</vt:lpstr>
      <vt:lpstr>Мышление в условиях сложности</vt:lpstr>
      <vt:lpstr>Мультидисциплинарная оптимизация</vt:lpstr>
      <vt:lpstr>Мультидисциплинарная оптимизация вертолетов</vt:lpstr>
      <vt:lpstr>Структура модели</vt:lpstr>
      <vt:lpstr>Критерии</vt:lpstr>
      <vt:lpstr>Некоторые проектные переменные</vt:lpstr>
      <vt:lpstr>Оптимизационная задача</vt:lpstr>
      <vt:lpstr>Расчет параметров</vt:lpstr>
      <vt:lpstr>Оценка критериев</vt:lpstr>
      <vt:lpstr>Презентация PowerPoint</vt:lpstr>
      <vt:lpstr>Презентация PowerPoint</vt:lpstr>
      <vt:lpstr>Вопрос для обсуждения</vt:lpstr>
      <vt:lpstr>Взаимосвязь специализаций</vt:lpstr>
      <vt:lpstr>Искусственный интеллект</vt:lpstr>
      <vt:lpstr>Машинное обучение</vt:lpstr>
      <vt:lpstr>Давайте подумаем про цели</vt:lpstr>
      <vt:lpstr>Цели</vt:lpstr>
      <vt:lpstr>Подходы ИИ</vt:lpstr>
      <vt:lpstr>Пример из бизнеса FMCG</vt:lpstr>
      <vt:lpstr>Машинное обучение</vt:lpstr>
      <vt:lpstr>Итоги</vt:lpstr>
      <vt:lpstr>Задача для самостоятельной работы</vt:lpstr>
      <vt:lpstr>Прогнозы развития авиационной отрасли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Общий вид моделей исследования операций</vt:lpstr>
      <vt:lpstr>Производственная задача</vt:lpstr>
      <vt:lpstr>Формализованная постановка</vt:lpstr>
      <vt:lpstr>Давайте решим "проектную" задачу</vt:lpstr>
      <vt:lpstr>Трудноразрешимые задачи,  NP-полнота</vt:lpstr>
      <vt:lpstr>Влияние быстродействия ЭВМ</vt:lpstr>
      <vt:lpstr>Экспоненциальная сложность на практике</vt:lpstr>
      <vt:lpstr>Подходы к решению задач</vt:lpstr>
      <vt:lpstr>Метод неявного перебора по векторной решетке</vt:lpstr>
      <vt:lpstr>Где решать задачи</vt:lpstr>
      <vt:lpstr>Современные средства решения задач оптимизации</vt:lpstr>
      <vt:lpstr>SCIP</vt:lpstr>
      <vt:lpstr>Обучение с подкреплением</vt:lpstr>
      <vt:lpstr>Подходы к оптимизации транспорта</vt:lpstr>
      <vt:lpstr>Преимущества решения</vt:lpstr>
      <vt:lpstr>Мультиагентное моделирование в задачах DCOP</vt:lpstr>
      <vt:lpstr>Модель Вольфрама </vt:lpstr>
      <vt:lpstr>Модели клеточных автоматов</vt:lpstr>
      <vt:lpstr>Зачетное задание 1</vt:lpstr>
      <vt:lpstr>Зачетное задание 2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93</cp:revision>
  <dcterms:created xsi:type="dcterms:W3CDTF">2016-10-02T08:06:42Z</dcterms:created>
  <dcterms:modified xsi:type="dcterms:W3CDTF">2022-10-06T10:27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